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diagrams/data1.xml" ContentType="application/vnd.openxmlformats-officedocument.drawingml.diagramData+xml"/>
  <Override PartName="/ppt/presentation.xml" ContentType="application/vnd.openxmlformats-officedocument.presentationml.presentation.main+xml"/>
  <Override PartName="/ppt/slides/slide12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3.xml" ContentType="application/vnd.openxmlformats-officedocument.presentationml.slide+xml"/>
  <Override PartName="/ppt/slides/slide6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11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Slides/notesSlide1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Layouts/slideLayout37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3.xml" ContentType="application/vnd.openxmlformats-officedocument.presentationml.slideLayout+xml"/>
  <Override PartName="/ppt/commentAuthors.xml" ContentType="application/vnd.openxmlformats-officedocument.presentationml.commentAuthors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theme/theme5.xml" ContentType="application/vnd.openxmlformats-officedocument.theme+xml"/>
  <Override PartName="/ppt/diagrams/drawing1.xml" ContentType="application/vnd.ms-office.drawingml.diagramDrawing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diagrams/colors1.xml" ContentType="application/vnd.openxmlformats-officedocument.drawingml.diagramColors+xml"/>
  <Override PartName="/ppt/diagrams/layout1.xml" ContentType="application/vnd.openxmlformats-officedocument.drawingml.diagramLayout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89" r:id="rId1"/>
    <p:sldMasterId id="2147484190" r:id="rId2"/>
    <p:sldMasterId id="2147484191" r:id="rId3"/>
    <p:sldMasterId id="2147484225" r:id="rId4"/>
  </p:sldMasterIdLst>
  <p:notesMasterIdLst>
    <p:notesMasterId r:id="rId18"/>
  </p:notesMasterIdLst>
  <p:sldIdLst>
    <p:sldId id="289" r:id="rId5"/>
    <p:sldId id="321" r:id="rId6"/>
    <p:sldId id="325" r:id="rId7"/>
    <p:sldId id="331" r:id="rId8"/>
    <p:sldId id="322" r:id="rId9"/>
    <p:sldId id="332" r:id="rId10"/>
    <p:sldId id="326" r:id="rId11"/>
    <p:sldId id="327" r:id="rId12"/>
    <p:sldId id="328" r:id="rId13"/>
    <p:sldId id="329" r:id="rId14"/>
    <p:sldId id="324" r:id="rId15"/>
    <p:sldId id="323" r:id="rId16"/>
    <p:sldId id="330" r:id="rId17"/>
  </p:sldIdLst>
  <p:sldSz cx="9144000" cy="6858000" type="screen4x3"/>
  <p:notesSz cx="6858000" cy="9144000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sz="2600" kern="1200">
        <a:solidFill>
          <a:srgbClr val="000000"/>
        </a:solidFill>
        <a:latin typeface="Verdana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600" kern="1200">
        <a:solidFill>
          <a:srgbClr val="000000"/>
        </a:solidFill>
        <a:latin typeface="Verdana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600" kern="1200">
        <a:solidFill>
          <a:srgbClr val="000000"/>
        </a:solidFill>
        <a:latin typeface="Verdana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600" kern="1200">
        <a:solidFill>
          <a:srgbClr val="000000"/>
        </a:solidFill>
        <a:latin typeface="Verdana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600" kern="1200">
        <a:solidFill>
          <a:srgbClr val="000000"/>
        </a:solidFill>
        <a:latin typeface="Verdana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600" kern="1200">
        <a:solidFill>
          <a:srgbClr val="000000"/>
        </a:solidFill>
        <a:latin typeface="Verdana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600" kern="1200">
        <a:solidFill>
          <a:srgbClr val="000000"/>
        </a:solidFill>
        <a:latin typeface="Verdana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600" kern="1200">
        <a:solidFill>
          <a:srgbClr val="000000"/>
        </a:solidFill>
        <a:latin typeface="Verdana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600" kern="1200">
        <a:solidFill>
          <a:srgbClr val="000000"/>
        </a:solidFill>
        <a:latin typeface="Verdana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oetsveld, Pieter van" initials="PvK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29D26"/>
    <a:srgbClr val="2494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55" autoAdjust="0"/>
    <p:restoredTop sz="94629" autoAdjust="0"/>
  </p:normalViewPr>
  <p:slideViewPr>
    <p:cSldViewPr snapToGrid="0">
      <p:cViewPr varScale="1">
        <p:scale>
          <a:sx n="70" d="100"/>
          <a:sy n="70" d="100"/>
        </p:scale>
        <p:origin x="-115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customXml" Target="../customXml/item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customXml" Target="../customXml/item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hyperlink" Target="mailto:Archiefwet@minocw.nl" TargetMode="External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hyperlink" Target="mailto:Archiefwet@minocw.nl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738AAF-81C4-4CE6-9208-F6CE18FD1F73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nl-NL"/>
        </a:p>
      </dgm:t>
    </dgm:pt>
    <dgm:pt modelId="{1E74B190-7247-4D98-8A64-2AD08DD2B6C0}">
      <dgm:prSet phldrT="[Tekst]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Ontwerp</a:t>
          </a:r>
        </a:p>
      </dgm:t>
    </dgm:pt>
    <dgm:pt modelId="{A01E529A-811C-4AF7-8324-FB4277B6F790}" type="parTrans" cxnId="{51564460-DC45-4F32-B84E-3244AF76D4C4}">
      <dgm:prSet/>
      <dgm:spPr/>
      <dgm:t>
        <a:bodyPr/>
        <a:lstStyle/>
        <a:p>
          <a:endParaRPr lang="nl-NL"/>
        </a:p>
      </dgm:t>
    </dgm:pt>
    <dgm:pt modelId="{4E3BEB97-4042-4AA7-B0DA-ED1C72E15CB9}" type="sibTrans" cxnId="{51564460-DC45-4F32-B84E-3244AF76D4C4}">
      <dgm:prSet/>
      <dgm:spPr/>
      <dgm:t>
        <a:bodyPr/>
        <a:lstStyle/>
        <a:p>
          <a:endParaRPr lang="nl-NL"/>
        </a:p>
      </dgm:t>
    </dgm:pt>
    <dgm:pt modelId="{94F81FC6-5227-411A-A0D5-36AB5EC4B803}">
      <dgm:prSet phldrT="[Tekst]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Advies </a:t>
          </a:r>
        </a:p>
      </dgm:t>
    </dgm:pt>
    <dgm:pt modelId="{67AC7441-70AF-4C3D-A3D4-BFC7B5DBD586}" type="parTrans" cxnId="{6A839017-D319-4777-B5D9-E9BA1363464C}">
      <dgm:prSet/>
      <dgm:spPr/>
      <dgm:t>
        <a:bodyPr/>
        <a:lstStyle/>
        <a:p>
          <a:endParaRPr lang="nl-NL"/>
        </a:p>
      </dgm:t>
    </dgm:pt>
    <dgm:pt modelId="{C0CBF015-D9DA-4B6E-A4E3-A547ED27E952}" type="sibTrans" cxnId="{6A839017-D319-4777-B5D9-E9BA1363464C}">
      <dgm:prSet/>
      <dgm:spPr/>
      <dgm:t>
        <a:bodyPr/>
        <a:lstStyle/>
        <a:p>
          <a:endParaRPr lang="nl-NL"/>
        </a:p>
      </dgm:t>
    </dgm:pt>
    <dgm:pt modelId="{4CFF0348-05DB-47A7-ADC4-219F496CF8F2}">
      <dgm:prSet phldrT="[Tekst]"/>
      <dgm:spPr/>
      <dgm:t>
        <a:bodyPr/>
        <a:lstStyle/>
        <a:p>
          <a:r>
            <a: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Q4: Advies Raad van State (3 maanden)</a:t>
          </a:r>
        </a:p>
      </dgm:t>
    </dgm:pt>
    <dgm:pt modelId="{ED4193BD-D04F-459C-B1F8-F71BCD8B6B8B}" type="parTrans" cxnId="{6DC206BF-982B-45A2-84FB-3C2932072A25}">
      <dgm:prSet/>
      <dgm:spPr/>
      <dgm:t>
        <a:bodyPr/>
        <a:lstStyle/>
        <a:p>
          <a:endParaRPr lang="nl-NL"/>
        </a:p>
      </dgm:t>
    </dgm:pt>
    <dgm:pt modelId="{A3D2A0EB-4525-413D-A0C1-11C22DC829A7}" type="sibTrans" cxnId="{6DC206BF-982B-45A2-84FB-3C2932072A25}">
      <dgm:prSet/>
      <dgm:spPr/>
      <dgm:t>
        <a:bodyPr/>
        <a:lstStyle/>
        <a:p>
          <a:endParaRPr lang="nl-NL"/>
        </a:p>
      </dgm:t>
    </dgm:pt>
    <dgm:pt modelId="{1D1F543D-9E3C-473D-92C4-2C34D0591FB6}">
      <dgm:prSet phldrT="[Tekst]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ehandeling</a:t>
          </a:r>
        </a:p>
      </dgm:t>
    </dgm:pt>
    <dgm:pt modelId="{498F8755-01FD-4442-ACED-9AC34CE5C0D4}" type="parTrans" cxnId="{30F88DC4-7271-4A0A-8CCC-89A8A903D4D0}">
      <dgm:prSet/>
      <dgm:spPr/>
      <dgm:t>
        <a:bodyPr/>
        <a:lstStyle/>
        <a:p>
          <a:endParaRPr lang="nl-NL"/>
        </a:p>
      </dgm:t>
    </dgm:pt>
    <dgm:pt modelId="{EAC4E816-6F4E-4AAD-A75B-327E315FAFCF}" type="sibTrans" cxnId="{30F88DC4-7271-4A0A-8CCC-89A8A903D4D0}">
      <dgm:prSet/>
      <dgm:spPr/>
      <dgm:t>
        <a:bodyPr/>
        <a:lstStyle/>
        <a:p>
          <a:endParaRPr lang="nl-NL"/>
        </a:p>
      </dgm:t>
    </dgm:pt>
    <dgm:pt modelId="{60E33004-919C-4CBE-B039-7162D0E74A6D}">
      <dgm:prSet phldrT="[Tekst]"/>
      <dgm:spPr/>
      <dgm:t>
        <a:bodyPr/>
        <a:lstStyle/>
        <a:p>
          <a:r>
            <a: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ehandeling Tweede Kamer</a:t>
          </a:r>
        </a:p>
      </dgm:t>
    </dgm:pt>
    <dgm:pt modelId="{EC2D769A-E05D-48DB-A64D-721942311F3D}" type="parTrans" cxnId="{F073E394-6B16-45AE-9896-48043F1C6062}">
      <dgm:prSet/>
      <dgm:spPr/>
      <dgm:t>
        <a:bodyPr/>
        <a:lstStyle/>
        <a:p>
          <a:endParaRPr lang="nl-NL"/>
        </a:p>
      </dgm:t>
    </dgm:pt>
    <dgm:pt modelId="{CF144445-EBAF-460A-805F-BF255F94036E}" type="sibTrans" cxnId="{F073E394-6B16-45AE-9896-48043F1C6062}">
      <dgm:prSet/>
      <dgm:spPr/>
      <dgm:t>
        <a:bodyPr/>
        <a:lstStyle/>
        <a:p>
          <a:endParaRPr lang="nl-NL"/>
        </a:p>
      </dgm:t>
    </dgm:pt>
    <dgm:pt modelId="{8B4A3FFC-8904-41CD-ACEA-1D514A05DCBB}">
      <dgm:prSet phldrT="[Tekst]" custT="1"/>
      <dgm:spPr/>
      <dgm:t>
        <a:bodyPr/>
        <a:lstStyle/>
        <a:p>
          <a:r>
            <a:rPr lang="nl-NL" sz="1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estuurlijk overleg: Minister en decentrale bestuurders</a:t>
          </a:r>
          <a:endParaRPr lang="nl-NL" sz="14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D3D1FA73-9DBC-4662-93E8-5C435D7C3F2A}" type="parTrans" cxnId="{46A40FBF-4127-4C43-9956-C899AA116E30}">
      <dgm:prSet/>
      <dgm:spPr/>
      <dgm:t>
        <a:bodyPr/>
        <a:lstStyle/>
        <a:p>
          <a:endParaRPr lang="nl-NL"/>
        </a:p>
      </dgm:t>
    </dgm:pt>
    <dgm:pt modelId="{E151527C-5913-42C0-869D-E7490C2CDB60}" type="sibTrans" cxnId="{46A40FBF-4127-4C43-9956-C899AA116E30}">
      <dgm:prSet/>
      <dgm:spPr/>
      <dgm:t>
        <a:bodyPr/>
        <a:lstStyle/>
        <a:p>
          <a:endParaRPr lang="nl-NL"/>
        </a:p>
      </dgm:t>
    </dgm:pt>
    <dgm:pt modelId="{9EE2B63C-5472-499C-AC4F-50CE1A0C7BE5}">
      <dgm:prSet phldrT="[Tekst]"/>
      <dgm:spPr/>
      <dgm:t>
        <a:bodyPr/>
        <a:lstStyle/>
        <a:p>
          <a:r>
            <a:rPr lang="nl-NL" i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Q3: Open </a:t>
          </a:r>
          <a:r>
            <a:rPr lang="nl-NL" i="1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internetconsultatie concept wetsvoorstel  </a:t>
          </a:r>
          <a:r>
            <a: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(iedereen)</a:t>
          </a:r>
        </a:p>
      </dgm:t>
    </dgm:pt>
    <dgm:pt modelId="{849C19E0-6117-49A1-945C-6974F93063E1}" type="parTrans" cxnId="{5353BA11-376B-4595-9F6D-4FF5B437F0BA}">
      <dgm:prSet/>
      <dgm:spPr/>
      <dgm:t>
        <a:bodyPr/>
        <a:lstStyle/>
        <a:p>
          <a:endParaRPr lang="nl-NL"/>
        </a:p>
      </dgm:t>
    </dgm:pt>
    <dgm:pt modelId="{A5CE2340-2226-4248-A7A0-75863429B226}" type="sibTrans" cxnId="{5353BA11-376B-4595-9F6D-4FF5B437F0BA}">
      <dgm:prSet/>
      <dgm:spPr/>
      <dgm:t>
        <a:bodyPr/>
        <a:lstStyle/>
        <a:p>
          <a:endParaRPr lang="nl-NL"/>
        </a:p>
      </dgm:t>
    </dgm:pt>
    <dgm:pt modelId="{8D0651BC-5CB3-491C-AF08-C44030C5E6AC}">
      <dgm:prSet phldrT="[Tekst]"/>
      <dgm:spPr/>
      <dgm:t>
        <a:bodyPr/>
        <a:lstStyle/>
        <a:p>
          <a:r>
            <a: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Indiening wetsvoorstel in parlement </a:t>
          </a:r>
        </a:p>
      </dgm:t>
    </dgm:pt>
    <dgm:pt modelId="{BA670A9A-89F6-45FC-98E7-85AFE9EFDFD8}" type="parTrans" cxnId="{00E5AB57-94CD-4E4A-AA70-E5AF0ED672ED}">
      <dgm:prSet/>
      <dgm:spPr/>
      <dgm:t>
        <a:bodyPr/>
        <a:lstStyle/>
        <a:p>
          <a:endParaRPr lang="nl-NL"/>
        </a:p>
      </dgm:t>
    </dgm:pt>
    <dgm:pt modelId="{3736AE78-0635-485E-ADD6-5E2C1BCFCA0B}" type="sibTrans" cxnId="{00E5AB57-94CD-4E4A-AA70-E5AF0ED672ED}">
      <dgm:prSet/>
      <dgm:spPr/>
      <dgm:t>
        <a:bodyPr/>
        <a:lstStyle/>
        <a:p>
          <a:endParaRPr lang="nl-NL"/>
        </a:p>
      </dgm:t>
    </dgm:pt>
    <dgm:pt modelId="{83E7E478-923D-4D79-83FC-8AEB37AAB200}">
      <dgm:prSet phldrT="[Tekst]"/>
      <dgm:spPr/>
      <dgm:t>
        <a:bodyPr/>
        <a:lstStyle/>
        <a:p>
          <a:r>
            <a: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ehandeling Eerste Kamer</a:t>
          </a:r>
        </a:p>
      </dgm:t>
    </dgm:pt>
    <dgm:pt modelId="{2846B1CE-D0BA-4C44-9BCD-EF78B32A8D18}" type="parTrans" cxnId="{4780583C-317F-4489-9C85-0A8A2618F818}">
      <dgm:prSet/>
      <dgm:spPr/>
      <dgm:t>
        <a:bodyPr/>
        <a:lstStyle/>
        <a:p>
          <a:endParaRPr lang="nl-NL"/>
        </a:p>
      </dgm:t>
    </dgm:pt>
    <dgm:pt modelId="{2F21783A-2271-4153-A05A-D7812FD21C09}" type="sibTrans" cxnId="{4780583C-317F-4489-9C85-0A8A2618F818}">
      <dgm:prSet/>
      <dgm:spPr/>
      <dgm:t>
        <a:bodyPr/>
        <a:lstStyle/>
        <a:p>
          <a:endParaRPr lang="nl-NL"/>
        </a:p>
      </dgm:t>
    </dgm:pt>
    <dgm:pt modelId="{C0C04479-DF4A-4442-B56C-D1A2EE708167}">
      <dgm:prSet phldrT="[Tekst]"/>
      <dgm:spPr/>
      <dgm:t>
        <a:bodyPr/>
        <a:lstStyle/>
        <a:p>
          <a:r>
            <a: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Publicatie in Staatsblad </a:t>
          </a:r>
        </a:p>
      </dgm:t>
    </dgm:pt>
    <dgm:pt modelId="{3EB38627-F032-4B3D-AFCB-8E1DA821FFA7}" type="parTrans" cxnId="{7A37B345-3F94-4286-AED1-4FB1C07E9946}">
      <dgm:prSet/>
      <dgm:spPr/>
      <dgm:t>
        <a:bodyPr/>
        <a:lstStyle/>
        <a:p>
          <a:endParaRPr lang="nl-NL"/>
        </a:p>
      </dgm:t>
    </dgm:pt>
    <dgm:pt modelId="{466153D9-8905-498A-8553-D4874047327A}" type="sibTrans" cxnId="{7A37B345-3F94-4286-AED1-4FB1C07E9946}">
      <dgm:prSet/>
      <dgm:spPr/>
      <dgm:t>
        <a:bodyPr/>
        <a:lstStyle/>
        <a:p>
          <a:endParaRPr lang="nl-NL"/>
        </a:p>
      </dgm:t>
    </dgm:pt>
    <dgm:pt modelId="{3CF4CE4D-5AC2-4719-8840-A39E707104FD}">
      <dgm:prSet phldrT="[Tekst]" custT="1"/>
      <dgm:spPr/>
      <dgm:t>
        <a:bodyPr/>
        <a:lstStyle/>
        <a:p>
          <a:r>
            <a:rPr lang="nl-NL" sz="1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Ambtelijke projectgroep:  OCW, BZK, NA, EGI, VNG, IPO, UvW</a:t>
          </a:r>
          <a:endParaRPr lang="nl-NL" sz="14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46C0B861-C594-4B44-8C66-0E669B96AD80}" type="parTrans" cxnId="{5E17CD0C-8330-435A-A4E7-0E03B64450DD}">
      <dgm:prSet/>
      <dgm:spPr/>
      <dgm:t>
        <a:bodyPr/>
        <a:lstStyle/>
        <a:p>
          <a:endParaRPr lang="nl-NL"/>
        </a:p>
      </dgm:t>
    </dgm:pt>
    <dgm:pt modelId="{90719C9F-F6BF-4E15-BAF3-4A6B627117A9}" type="sibTrans" cxnId="{5E17CD0C-8330-435A-A4E7-0E03B64450DD}">
      <dgm:prSet/>
      <dgm:spPr/>
      <dgm:t>
        <a:bodyPr/>
        <a:lstStyle/>
        <a:p>
          <a:endParaRPr lang="nl-NL"/>
        </a:p>
      </dgm:t>
    </dgm:pt>
    <dgm:pt modelId="{0EB8D51D-505A-4300-AEF3-3997C6199E69}">
      <dgm:prSet phldrT="[Tekst]" custT="1"/>
      <dgm:spPr/>
      <dgm:t>
        <a:bodyPr/>
        <a:lstStyle/>
        <a:p>
          <a:r>
            <a:rPr lang="nl-NL" sz="1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Input  BRAIN/KVAN</a:t>
          </a:r>
          <a:endParaRPr lang="nl-NL" sz="14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700AE3C9-8E11-4CB4-9429-215134A8A370}" type="parTrans" cxnId="{0123C394-4E5C-49B0-8DBA-25F23D88336A}">
      <dgm:prSet/>
      <dgm:spPr/>
      <dgm:t>
        <a:bodyPr/>
        <a:lstStyle/>
        <a:p>
          <a:endParaRPr lang="nl-NL"/>
        </a:p>
      </dgm:t>
    </dgm:pt>
    <dgm:pt modelId="{C9885896-74B4-4E9A-BAEB-DA253B2414A7}" type="sibTrans" cxnId="{0123C394-4E5C-49B0-8DBA-25F23D88336A}">
      <dgm:prSet/>
      <dgm:spPr/>
      <dgm:t>
        <a:bodyPr/>
        <a:lstStyle/>
        <a:p>
          <a:endParaRPr lang="nl-NL"/>
        </a:p>
      </dgm:t>
    </dgm:pt>
    <dgm:pt modelId="{49E04490-CC74-4A7A-BB6A-468662F319A4}">
      <dgm:prSet phldrT="[Tekst]" custT="1"/>
      <dgm:spPr/>
      <dgm:t>
        <a:bodyPr/>
        <a:lstStyle/>
        <a:p>
          <a:r>
            <a:rPr lang="nl-NL" sz="1400" i="1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ijeenkomsten met betrokkenen + </a:t>
          </a:r>
          <a:r>
            <a:rPr lang="nl-NL" sz="1400" i="1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  <a:hlinkClick xmlns:r="http://schemas.openxmlformats.org/officeDocument/2006/relationships" r:id="rId1"/>
            </a:rPr>
            <a:t>Archiefwet@minocw.nl</a:t>
          </a:r>
          <a:endParaRPr lang="nl-NL" sz="14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B0A3EAB6-FA6B-487D-A1AE-61E2F1328680}" type="parTrans" cxnId="{17051843-3482-4119-8756-9C4716F571D7}">
      <dgm:prSet/>
      <dgm:spPr/>
      <dgm:t>
        <a:bodyPr/>
        <a:lstStyle/>
        <a:p>
          <a:endParaRPr lang="nl-NL"/>
        </a:p>
      </dgm:t>
    </dgm:pt>
    <dgm:pt modelId="{FAEE9200-9BFE-4976-AFF6-6D11A4998541}" type="sibTrans" cxnId="{17051843-3482-4119-8756-9C4716F571D7}">
      <dgm:prSet/>
      <dgm:spPr/>
      <dgm:t>
        <a:bodyPr/>
        <a:lstStyle/>
        <a:p>
          <a:endParaRPr lang="nl-NL"/>
        </a:p>
      </dgm:t>
    </dgm:pt>
    <dgm:pt modelId="{DDD1F169-5903-4D57-9785-A92058618662}">
      <dgm:prSet phldrT="[Tekst]" custT="1"/>
      <dgm:spPr/>
      <dgm:t>
        <a:bodyPr/>
        <a:lstStyle/>
        <a:p>
          <a:r>
            <a:rPr lang="nl-NL" sz="1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Onderzoeken en uitvoeringstoets </a:t>
          </a:r>
          <a:endParaRPr lang="nl-NL" sz="14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3C0DDBFF-F19E-44BC-A890-CC3EB8D3ECBB}" type="parTrans" cxnId="{1D2B5112-B96C-455B-BCC2-C771F06BD386}">
      <dgm:prSet/>
      <dgm:spPr/>
      <dgm:t>
        <a:bodyPr/>
        <a:lstStyle/>
        <a:p>
          <a:endParaRPr lang="nl-NL"/>
        </a:p>
      </dgm:t>
    </dgm:pt>
    <dgm:pt modelId="{B11A442A-2BFA-46B0-8D8E-EC6683FABA8D}" type="sibTrans" cxnId="{1D2B5112-B96C-455B-BCC2-C771F06BD386}">
      <dgm:prSet/>
      <dgm:spPr/>
      <dgm:t>
        <a:bodyPr/>
        <a:lstStyle/>
        <a:p>
          <a:endParaRPr lang="nl-NL"/>
        </a:p>
      </dgm:t>
    </dgm:pt>
    <dgm:pt modelId="{B60BA00E-01E8-4DCF-B9C4-FF167FE58A5E}">
      <dgm:prSet phldrT="[Tekst]"/>
      <dgm:spPr/>
      <dgm:t>
        <a:bodyPr/>
        <a:lstStyle/>
        <a:p>
          <a:r>
            <a:rPr lang="nl-NL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Q3: Raad voor Cultuur (evt. Raad Openbaar Bestuur)</a:t>
          </a:r>
          <a:endParaRPr lang="nl-NL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36E5A477-9223-4717-8EB1-3C8AE89AC9CF}" type="parTrans" cxnId="{C3B83658-EFDA-4B75-B5DC-5413245CB3DF}">
      <dgm:prSet/>
      <dgm:spPr/>
      <dgm:t>
        <a:bodyPr/>
        <a:lstStyle/>
        <a:p>
          <a:endParaRPr lang="nl-NL"/>
        </a:p>
      </dgm:t>
    </dgm:pt>
    <dgm:pt modelId="{DC3BFF12-D1C4-439D-B499-08CEF55939EA}" type="sibTrans" cxnId="{C3B83658-EFDA-4B75-B5DC-5413245CB3DF}">
      <dgm:prSet/>
      <dgm:spPr/>
      <dgm:t>
        <a:bodyPr/>
        <a:lstStyle/>
        <a:p>
          <a:endParaRPr lang="nl-NL"/>
        </a:p>
      </dgm:t>
    </dgm:pt>
    <dgm:pt modelId="{98E904F7-8C0E-4B85-BA0B-1FFB41EC2A67}" type="pres">
      <dgm:prSet presAssocID="{EA738AAF-81C4-4CE6-9208-F6CE18FD1F73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nl-NL"/>
        </a:p>
      </dgm:t>
    </dgm:pt>
    <dgm:pt modelId="{F0051B43-3780-4E7F-956D-E9B9F131E78F}" type="pres">
      <dgm:prSet presAssocID="{1E74B190-7247-4D98-8A64-2AD08DD2B6C0}" presName="composite" presStyleCnt="0"/>
      <dgm:spPr/>
    </dgm:pt>
    <dgm:pt modelId="{3CF87A28-4630-46FF-AE96-DC85500DBEA6}" type="pres">
      <dgm:prSet presAssocID="{1E74B190-7247-4D98-8A64-2AD08DD2B6C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C91F1DB1-C016-43E0-8BC3-6531267112E1}" type="pres">
      <dgm:prSet presAssocID="{1E74B190-7247-4D98-8A64-2AD08DD2B6C0}" presName="descendantText" presStyleLbl="alignAcc1" presStyleIdx="0" presStyleCnt="3" custScaleY="106530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4E7EEE52-FA80-43EA-A893-FBED51C366BD}" type="pres">
      <dgm:prSet presAssocID="{4E3BEB97-4042-4AA7-B0DA-ED1C72E15CB9}" presName="sp" presStyleCnt="0"/>
      <dgm:spPr/>
    </dgm:pt>
    <dgm:pt modelId="{CB64022E-557C-4C2E-8AC7-6A048DABEB5B}" type="pres">
      <dgm:prSet presAssocID="{94F81FC6-5227-411A-A0D5-36AB5EC4B803}" presName="composite" presStyleCnt="0"/>
      <dgm:spPr/>
    </dgm:pt>
    <dgm:pt modelId="{3FAF0AC7-1260-49EA-AE01-A6878E1AAC82}" type="pres">
      <dgm:prSet presAssocID="{94F81FC6-5227-411A-A0D5-36AB5EC4B803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3F2259E7-84F0-4295-8EF9-FE31202B0A2F}" type="pres">
      <dgm:prSet presAssocID="{94F81FC6-5227-411A-A0D5-36AB5EC4B803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5671923A-E055-4B76-944D-8F478A7BE1EB}" type="pres">
      <dgm:prSet presAssocID="{C0CBF015-D9DA-4B6E-A4E3-A547ED27E952}" presName="sp" presStyleCnt="0"/>
      <dgm:spPr/>
    </dgm:pt>
    <dgm:pt modelId="{88C5366E-95EC-4DC7-A180-78CDD61978FE}" type="pres">
      <dgm:prSet presAssocID="{1D1F543D-9E3C-473D-92C4-2C34D0591FB6}" presName="composite" presStyleCnt="0"/>
      <dgm:spPr/>
    </dgm:pt>
    <dgm:pt modelId="{6C7B92B7-F8CF-4B4F-AD61-BD2550E19544}" type="pres">
      <dgm:prSet presAssocID="{1D1F543D-9E3C-473D-92C4-2C34D0591FB6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3879A5CB-2C32-4E71-BDDE-BEF199989742}" type="pres">
      <dgm:prSet presAssocID="{1D1F543D-9E3C-473D-92C4-2C34D0591FB6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</dgm:ptLst>
  <dgm:cxnLst>
    <dgm:cxn modelId="{58C3C9C4-C27F-466C-BF4E-904BD693B32B}" type="presOf" srcId="{3CF4CE4D-5AC2-4719-8840-A39E707104FD}" destId="{C91F1DB1-C016-43E0-8BC3-6531267112E1}" srcOrd="0" destOrd="1" presId="urn:microsoft.com/office/officeart/2005/8/layout/chevron2"/>
    <dgm:cxn modelId="{6A839017-D319-4777-B5D9-E9BA1363464C}" srcId="{EA738AAF-81C4-4CE6-9208-F6CE18FD1F73}" destId="{94F81FC6-5227-411A-A0D5-36AB5EC4B803}" srcOrd="1" destOrd="0" parTransId="{67AC7441-70AF-4C3D-A3D4-BFC7B5DBD586}" sibTransId="{C0CBF015-D9DA-4B6E-A4E3-A547ED27E952}"/>
    <dgm:cxn modelId="{4780583C-317F-4489-9C85-0A8A2618F818}" srcId="{1D1F543D-9E3C-473D-92C4-2C34D0591FB6}" destId="{83E7E478-923D-4D79-83FC-8AEB37AAB200}" srcOrd="2" destOrd="0" parTransId="{2846B1CE-D0BA-4C44-9BCD-EF78B32A8D18}" sibTransId="{2F21783A-2271-4153-A05A-D7812FD21C09}"/>
    <dgm:cxn modelId="{37275BC1-96B3-431F-9575-08E4F1620F4F}" type="presOf" srcId="{49E04490-CC74-4A7A-BB6A-468662F319A4}" destId="{C91F1DB1-C016-43E0-8BC3-6531267112E1}" srcOrd="0" destOrd="3" presId="urn:microsoft.com/office/officeart/2005/8/layout/chevron2"/>
    <dgm:cxn modelId="{3E6E2B45-CDC4-4EA0-9E42-92AC631505D3}" type="presOf" srcId="{1E74B190-7247-4D98-8A64-2AD08DD2B6C0}" destId="{3CF87A28-4630-46FF-AE96-DC85500DBEA6}" srcOrd="0" destOrd="0" presId="urn:microsoft.com/office/officeart/2005/8/layout/chevron2"/>
    <dgm:cxn modelId="{E930C78E-28C3-446B-914E-A7579ABB6112}" type="presOf" srcId="{94F81FC6-5227-411A-A0D5-36AB5EC4B803}" destId="{3FAF0AC7-1260-49EA-AE01-A6878E1AAC82}" srcOrd="0" destOrd="0" presId="urn:microsoft.com/office/officeart/2005/8/layout/chevron2"/>
    <dgm:cxn modelId="{0123C394-4E5C-49B0-8DBA-25F23D88336A}" srcId="{1E74B190-7247-4D98-8A64-2AD08DD2B6C0}" destId="{0EB8D51D-505A-4300-AEF3-3997C6199E69}" srcOrd="2" destOrd="0" parTransId="{700AE3C9-8E11-4CB4-9429-215134A8A370}" sibTransId="{C9885896-74B4-4E9A-BAEB-DA253B2414A7}"/>
    <dgm:cxn modelId="{1D2B5112-B96C-455B-BCC2-C771F06BD386}" srcId="{1E74B190-7247-4D98-8A64-2AD08DD2B6C0}" destId="{DDD1F169-5903-4D57-9785-A92058618662}" srcOrd="4" destOrd="0" parTransId="{3C0DDBFF-F19E-44BC-A890-CC3EB8D3ECBB}" sibTransId="{B11A442A-2BFA-46B0-8D8E-EC6683FABA8D}"/>
    <dgm:cxn modelId="{8A7CB73E-BA67-4476-90A9-85CB03121E37}" type="presOf" srcId="{8B4A3FFC-8904-41CD-ACEA-1D514A05DCBB}" destId="{C91F1DB1-C016-43E0-8BC3-6531267112E1}" srcOrd="0" destOrd="0" presId="urn:microsoft.com/office/officeart/2005/8/layout/chevron2"/>
    <dgm:cxn modelId="{17051843-3482-4119-8756-9C4716F571D7}" srcId="{1E74B190-7247-4D98-8A64-2AD08DD2B6C0}" destId="{49E04490-CC74-4A7A-BB6A-468662F319A4}" srcOrd="3" destOrd="0" parTransId="{B0A3EAB6-FA6B-487D-A1AE-61E2F1328680}" sibTransId="{FAEE9200-9BFE-4976-AFF6-6D11A4998541}"/>
    <dgm:cxn modelId="{76F182AF-B7CE-4881-8240-807E27736615}" type="presOf" srcId="{B60BA00E-01E8-4DCF-B9C4-FF167FE58A5E}" destId="{3F2259E7-84F0-4295-8EF9-FE31202B0A2F}" srcOrd="0" destOrd="0" presId="urn:microsoft.com/office/officeart/2005/8/layout/chevron2"/>
    <dgm:cxn modelId="{C3B83658-EFDA-4B75-B5DC-5413245CB3DF}" srcId="{94F81FC6-5227-411A-A0D5-36AB5EC4B803}" destId="{B60BA00E-01E8-4DCF-B9C4-FF167FE58A5E}" srcOrd="0" destOrd="0" parTransId="{36E5A477-9223-4717-8EB1-3C8AE89AC9CF}" sibTransId="{DC3BFF12-D1C4-439D-B499-08CEF55939EA}"/>
    <dgm:cxn modelId="{30F88DC4-7271-4A0A-8CCC-89A8A903D4D0}" srcId="{EA738AAF-81C4-4CE6-9208-F6CE18FD1F73}" destId="{1D1F543D-9E3C-473D-92C4-2C34D0591FB6}" srcOrd="2" destOrd="0" parTransId="{498F8755-01FD-4442-ACED-9AC34CE5C0D4}" sibTransId="{EAC4E816-6F4E-4AAD-A75B-327E315FAFCF}"/>
    <dgm:cxn modelId="{33EB1267-A6AC-4626-BE7B-DB03965D51B0}" type="presOf" srcId="{9EE2B63C-5472-499C-AC4F-50CE1A0C7BE5}" destId="{3F2259E7-84F0-4295-8EF9-FE31202B0A2F}" srcOrd="0" destOrd="1" presId="urn:microsoft.com/office/officeart/2005/8/layout/chevron2"/>
    <dgm:cxn modelId="{51564460-DC45-4F32-B84E-3244AF76D4C4}" srcId="{EA738AAF-81C4-4CE6-9208-F6CE18FD1F73}" destId="{1E74B190-7247-4D98-8A64-2AD08DD2B6C0}" srcOrd="0" destOrd="0" parTransId="{A01E529A-811C-4AF7-8324-FB4277B6F790}" sibTransId="{4E3BEB97-4042-4AA7-B0DA-ED1C72E15CB9}"/>
    <dgm:cxn modelId="{00E5AB57-94CD-4E4A-AA70-E5AF0ED672ED}" srcId="{1D1F543D-9E3C-473D-92C4-2C34D0591FB6}" destId="{8D0651BC-5CB3-491C-AF08-C44030C5E6AC}" srcOrd="0" destOrd="0" parTransId="{BA670A9A-89F6-45FC-98E7-85AFE9EFDFD8}" sibTransId="{3736AE78-0635-485E-ADD6-5E2C1BCFCA0B}"/>
    <dgm:cxn modelId="{176700F1-B351-4AF8-863E-98B2F2F55093}" type="presOf" srcId="{1D1F543D-9E3C-473D-92C4-2C34D0591FB6}" destId="{6C7B92B7-F8CF-4B4F-AD61-BD2550E19544}" srcOrd="0" destOrd="0" presId="urn:microsoft.com/office/officeart/2005/8/layout/chevron2"/>
    <dgm:cxn modelId="{5E17CD0C-8330-435A-A4E7-0E03B64450DD}" srcId="{1E74B190-7247-4D98-8A64-2AD08DD2B6C0}" destId="{3CF4CE4D-5AC2-4719-8840-A39E707104FD}" srcOrd="1" destOrd="0" parTransId="{46C0B861-C594-4B44-8C66-0E669B96AD80}" sibTransId="{90719C9F-F6BF-4E15-BAF3-4A6B627117A9}"/>
    <dgm:cxn modelId="{42AF6573-CA77-4C9D-8F3A-A5AB5AC407B0}" type="presOf" srcId="{4CFF0348-05DB-47A7-ADC4-219F496CF8F2}" destId="{3F2259E7-84F0-4295-8EF9-FE31202B0A2F}" srcOrd="0" destOrd="2" presId="urn:microsoft.com/office/officeart/2005/8/layout/chevron2"/>
    <dgm:cxn modelId="{731245F7-5C23-4581-85B7-6661C9850111}" type="presOf" srcId="{EA738AAF-81C4-4CE6-9208-F6CE18FD1F73}" destId="{98E904F7-8C0E-4B85-BA0B-1FFB41EC2A67}" srcOrd="0" destOrd="0" presId="urn:microsoft.com/office/officeart/2005/8/layout/chevron2"/>
    <dgm:cxn modelId="{D84D943F-9058-4EEB-8497-6F95B4F069E2}" type="presOf" srcId="{0EB8D51D-505A-4300-AEF3-3997C6199E69}" destId="{C91F1DB1-C016-43E0-8BC3-6531267112E1}" srcOrd="0" destOrd="2" presId="urn:microsoft.com/office/officeart/2005/8/layout/chevron2"/>
    <dgm:cxn modelId="{940E88DC-60BC-4CC2-866F-FFD0E32EAF17}" type="presOf" srcId="{DDD1F169-5903-4D57-9785-A92058618662}" destId="{C91F1DB1-C016-43E0-8BC3-6531267112E1}" srcOrd="0" destOrd="4" presId="urn:microsoft.com/office/officeart/2005/8/layout/chevron2"/>
    <dgm:cxn modelId="{6DC206BF-982B-45A2-84FB-3C2932072A25}" srcId="{94F81FC6-5227-411A-A0D5-36AB5EC4B803}" destId="{4CFF0348-05DB-47A7-ADC4-219F496CF8F2}" srcOrd="2" destOrd="0" parTransId="{ED4193BD-D04F-459C-B1F8-F71BCD8B6B8B}" sibTransId="{A3D2A0EB-4525-413D-A0C1-11C22DC829A7}"/>
    <dgm:cxn modelId="{4D737B38-ACFC-4026-BA2F-9EC8EDB8AC43}" type="presOf" srcId="{83E7E478-923D-4D79-83FC-8AEB37AAB200}" destId="{3879A5CB-2C32-4E71-BDDE-BEF199989742}" srcOrd="0" destOrd="2" presId="urn:microsoft.com/office/officeart/2005/8/layout/chevron2"/>
    <dgm:cxn modelId="{59711248-76D4-4A94-8EF6-27887BB876F7}" type="presOf" srcId="{C0C04479-DF4A-4442-B56C-D1A2EE708167}" destId="{3879A5CB-2C32-4E71-BDDE-BEF199989742}" srcOrd="0" destOrd="3" presId="urn:microsoft.com/office/officeart/2005/8/layout/chevron2"/>
    <dgm:cxn modelId="{3C3D2401-4E81-4194-9AF1-AF10A1686173}" type="presOf" srcId="{60E33004-919C-4CBE-B039-7162D0E74A6D}" destId="{3879A5CB-2C32-4E71-BDDE-BEF199989742}" srcOrd="0" destOrd="1" presId="urn:microsoft.com/office/officeart/2005/8/layout/chevron2"/>
    <dgm:cxn modelId="{F073E394-6B16-45AE-9896-48043F1C6062}" srcId="{1D1F543D-9E3C-473D-92C4-2C34D0591FB6}" destId="{60E33004-919C-4CBE-B039-7162D0E74A6D}" srcOrd="1" destOrd="0" parTransId="{EC2D769A-E05D-48DB-A64D-721942311F3D}" sibTransId="{CF144445-EBAF-460A-805F-BF255F94036E}"/>
    <dgm:cxn modelId="{46A40FBF-4127-4C43-9956-C899AA116E30}" srcId="{1E74B190-7247-4D98-8A64-2AD08DD2B6C0}" destId="{8B4A3FFC-8904-41CD-ACEA-1D514A05DCBB}" srcOrd="0" destOrd="0" parTransId="{D3D1FA73-9DBC-4662-93E8-5C435D7C3F2A}" sibTransId="{E151527C-5913-42C0-869D-E7490C2CDB60}"/>
    <dgm:cxn modelId="{7A37B345-3F94-4286-AED1-4FB1C07E9946}" srcId="{1D1F543D-9E3C-473D-92C4-2C34D0591FB6}" destId="{C0C04479-DF4A-4442-B56C-D1A2EE708167}" srcOrd="3" destOrd="0" parTransId="{3EB38627-F032-4B3D-AFCB-8E1DA821FFA7}" sibTransId="{466153D9-8905-498A-8553-D4874047327A}"/>
    <dgm:cxn modelId="{5353BA11-376B-4595-9F6D-4FF5B437F0BA}" srcId="{94F81FC6-5227-411A-A0D5-36AB5EC4B803}" destId="{9EE2B63C-5472-499C-AC4F-50CE1A0C7BE5}" srcOrd="1" destOrd="0" parTransId="{849C19E0-6117-49A1-945C-6974F93063E1}" sibTransId="{A5CE2340-2226-4248-A7A0-75863429B226}"/>
    <dgm:cxn modelId="{CD15FC48-765F-47C0-9ABA-C19ABD79A35D}" type="presOf" srcId="{8D0651BC-5CB3-491C-AF08-C44030C5E6AC}" destId="{3879A5CB-2C32-4E71-BDDE-BEF199989742}" srcOrd="0" destOrd="0" presId="urn:microsoft.com/office/officeart/2005/8/layout/chevron2"/>
    <dgm:cxn modelId="{9FBD5F6B-4642-44C4-B2F1-639B0F80B339}" type="presParOf" srcId="{98E904F7-8C0E-4B85-BA0B-1FFB41EC2A67}" destId="{F0051B43-3780-4E7F-956D-E9B9F131E78F}" srcOrd="0" destOrd="0" presId="urn:microsoft.com/office/officeart/2005/8/layout/chevron2"/>
    <dgm:cxn modelId="{DD6F7B4B-9089-400E-9DC2-4C0534A3FC04}" type="presParOf" srcId="{F0051B43-3780-4E7F-956D-E9B9F131E78F}" destId="{3CF87A28-4630-46FF-AE96-DC85500DBEA6}" srcOrd="0" destOrd="0" presId="urn:microsoft.com/office/officeart/2005/8/layout/chevron2"/>
    <dgm:cxn modelId="{66BA4AA5-054C-4DC0-A470-A2490FF84C02}" type="presParOf" srcId="{F0051B43-3780-4E7F-956D-E9B9F131E78F}" destId="{C91F1DB1-C016-43E0-8BC3-6531267112E1}" srcOrd="1" destOrd="0" presId="urn:microsoft.com/office/officeart/2005/8/layout/chevron2"/>
    <dgm:cxn modelId="{6543D498-50A7-479E-95E1-EAC023008F1B}" type="presParOf" srcId="{98E904F7-8C0E-4B85-BA0B-1FFB41EC2A67}" destId="{4E7EEE52-FA80-43EA-A893-FBED51C366BD}" srcOrd="1" destOrd="0" presId="urn:microsoft.com/office/officeart/2005/8/layout/chevron2"/>
    <dgm:cxn modelId="{A7D3E381-6B0F-4318-B22E-5A7173E2EF00}" type="presParOf" srcId="{98E904F7-8C0E-4B85-BA0B-1FFB41EC2A67}" destId="{CB64022E-557C-4C2E-8AC7-6A048DABEB5B}" srcOrd="2" destOrd="0" presId="urn:microsoft.com/office/officeart/2005/8/layout/chevron2"/>
    <dgm:cxn modelId="{8874886B-9763-41C6-9B62-3BC0482AB6CA}" type="presParOf" srcId="{CB64022E-557C-4C2E-8AC7-6A048DABEB5B}" destId="{3FAF0AC7-1260-49EA-AE01-A6878E1AAC82}" srcOrd="0" destOrd="0" presId="urn:microsoft.com/office/officeart/2005/8/layout/chevron2"/>
    <dgm:cxn modelId="{BCDA89D8-D605-4711-8C7A-0D1EBD31EA01}" type="presParOf" srcId="{CB64022E-557C-4C2E-8AC7-6A048DABEB5B}" destId="{3F2259E7-84F0-4295-8EF9-FE31202B0A2F}" srcOrd="1" destOrd="0" presId="urn:microsoft.com/office/officeart/2005/8/layout/chevron2"/>
    <dgm:cxn modelId="{82162424-789C-4A1C-BED1-272D24F1CF21}" type="presParOf" srcId="{98E904F7-8C0E-4B85-BA0B-1FFB41EC2A67}" destId="{5671923A-E055-4B76-944D-8F478A7BE1EB}" srcOrd="3" destOrd="0" presId="urn:microsoft.com/office/officeart/2005/8/layout/chevron2"/>
    <dgm:cxn modelId="{7CE9348D-F1E9-4B49-8901-50EB80CC5ECC}" type="presParOf" srcId="{98E904F7-8C0E-4B85-BA0B-1FFB41EC2A67}" destId="{88C5366E-95EC-4DC7-A180-78CDD61978FE}" srcOrd="4" destOrd="0" presId="urn:microsoft.com/office/officeart/2005/8/layout/chevron2"/>
    <dgm:cxn modelId="{0A78F11C-A42D-43F3-85F8-05B09D58241D}" type="presParOf" srcId="{88C5366E-95EC-4DC7-A180-78CDD61978FE}" destId="{6C7B92B7-F8CF-4B4F-AD61-BD2550E19544}" srcOrd="0" destOrd="0" presId="urn:microsoft.com/office/officeart/2005/8/layout/chevron2"/>
    <dgm:cxn modelId="{302F4704-CA01-44ED-A793-BA38E7D30562}" type="presParOf" srcId="{88C5366E-95EC-4DC7-A180-78CDD61978FE}" destId="{3879A5CB-2C32-4E71-BDDE-BEF19998974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F87A28-4630-46FF-AE96-DC85500DBEA6}">
      <dsp:nvSpPr>
        <dsp:cNvPr id="0" name=""/>
        <dsp:cNvSpPr/>
      </dsp:nvSpPr>
      <dsp:spPr>
        <a:xfrm rot="5400000">
          <a:off x="-236846" y="273720"/>
          <a:ext cx="1578976" cy="1105283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300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Ontwerp</a:t>
          </a:r>
        </a:p>
      </dsp:txBody>
      <dsp:txXfrm rot="-5400000">
        <a:off x="1" y="589516"/>
        <a:ext cx="1105283" cy="473693"/>
      </dsp:txXfrm>
    </dsp:sp>
    <dsp:sp modelId="{C91F1DB1-C016-43E0-8BC3-6531267112E1}">
      <dsp:nvSpPr>
        <dsp:cNvPr id="0" name=""/>
        <dsp:cNvSpPr/>
      </dsp:nvSpPr>
      <dsp:spPr>
        <a:xfrm rot="5400000">
          <a:off x="3665364" y="-2556717"/>
          <a:ext cx="1093354" cy="621351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estuurlijk overleg: Minister en decentrale bestuurders</a:t>
          </a:r>
          <a:endParaRPr lang="nl-NL" sz="1400" kern="12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Ambtelijke projectgroep:  OCW, BZK, NA, EGI, VNG, IPO, UvW</a:t>
          </a:r>
          <a:endParaRPr lang="nl-NL" sz="1400" kern="12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Input  BRAIN/KVAN</a:t>
          </a:r>
          <a:endParaRPr lang="nl-NL" sz="1400" kern="12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i="1" kern="1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ijeenkomsten met betrokkenen + </a:t>
          </a:r>
          <a:r>
            <a:rPr lang="nl-NL" sz="1400" i="1" kern="1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  <a:hlinkClick xmlns:r="http://schemas.openxmlformats.org/officeDocument/2006/relationships" r:id="rId1"/>
            </a:rPr>
            <a:t>Archiefwet@minocw.nl</a:t>
          </a:r>
          <a:endParaRPr lang="nl-NL" sz="1400" kern="12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Onderzoeken en uitvoeringstoets </a:t>
          </a:r>
          <a:endParaRPr lang="nl-NL" sz="1400" kern="12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sp:txBody>
      <dsp:txXfrm rot="-5400000">
        <a:off x="1105284" y="56736"/>
        <a:ext cx="6160143" cy="986608"/>
      </dsp:txXfrm>
    </dsp:sp>
    <dsp:sp modelId="{3FAF0AC7-1260-49EA-AE01-A6878E1AAC82}">
      <dsp:nvSpPr>
        <dsp:cNvPr id="0" name=""/>
        <dsp:cNvSpPr/>
      </dsp:nvSpPr>
      <dsp:spPr>
        <a:xfrm rot="5400000">
          <a:off x="-236846" y="1660113"/>
          <a:ext cx="1578976" cy="1105283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300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Advies </a:t>
          </a:r>
        </a:p>
      </dsp:txBody>
      <dsp:txXfrm rot="-5400000">
        <a:off x="1" y="1975909"/>
        <a:ext cx="1105283" cy="473693"/>
      </dsp:txXfrm>
    </dsp:sp>
    <dsp:sp modelId="{3F2259E7-84F0-4295-8EF9-FE31202B0A2F}">
      <dsp:nvSpPr>
        <dsp:cNvPr id="0" name=""/>
        <dsp:cNvSpPr/>
      </dsp:nvSpPr>
      <dsp:spPr>
        <a:xfrm rot="5400000">
          <a:off x="3698874" y="-1170324"/>
          <a:ext cx="1026334" cy="621351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Q3: Raad voor Cultuur (evt. Raad Openbaar Bestuur)</a:t>
          </a:r>
          <a:endParaRPr lang="nl-NL" sz="1400" kern="1200" dirty="0"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i="1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Q3: Open </a:t>
          </a:r>
          <a:r>
            <a:rPr lang="nl-NL" sz="1400" i="1" kern="12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internetconsultatie concept wetsvoorstel  </a:t>
          </a:r>
          <a:r>
            <a:rPr lang="nl-NL" sz="1400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(iedereen)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Q4: Advies Raad van State (3 maanden)</a:t>
          </a:r>
        </a:p>
      </dsp:txBody>
      <dsp:txXfrm rot="-5400000">
        <a:off x="1105284" y="1473367"/>
        <a:ext cx="6163415" cy="926132"/>
      </dsp:txXfrm>
    </dsp:sp>
    <dsp:sp modelId="{6C7B92B7-F8CF-4B4F-AD61-BD2550E19544}">
      <dsp:nvSpPr>
        <dsp:cNvPr id="0" name=""/>
        <dsp:cNvSpPr/>
      </dsp:nvSpPr>
      <dsp:spPr>
        <a:xfrm rot="5400000">
          <a:off x="-236846" y="3046506"/>
          <a:ext cx="1578976" cy="1105283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300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ehandeling</a:t>
          </a:r>
        </a:p>
      </dsp:txBody>
      <dsp:txXfrm rot="-5400000">
        <a:off x="1" y="3362302"/>
        <a:ext cx="1105283" cy="473693"/>
      </dsp:txXfrm>
    </dsp:sp>
    <dsp:sp modelId="{3879A5CB-2C32-4E71-BDDE-BEF199989742}">
      <dsp:nvSpPr>
        <dsp:cNvPr id="0" name=""/>
        <dsp:cNvSpPr/>
      </dsp:nvSpPr>
      <dsp:spPr>
        <a:xfrm rot="5400000">
          <a:off x="3698874" y="216068"/>
          <a:ext cx="1026334" cy="621351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Indiening wetsvoorstel in parlement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ehandeling Tweede Kamer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Behandeling Eerste Kamer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nl-NL" sz="1400" kern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Publicatie in Staatsblad </a:t>
          </a:r>
        </a:p>
      </dsp:txBody>
      <dsp:txXfrm rot="-5400000">
        <a:off x="1105284" y="2859760"/>
        <a:ext cx="6163415" cy="9261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067B873-2919-462A-9CFD-7439C13BE641}" type="datetimeFigureOut">
              <a:rPr lang="nl-NL"/>
              <a:pPr>
                <a:defRPr/>
              </a:pPr>
              <a:t>24-3-2019</a:t>
            </a:fld>
            <a:endParaRPr lang="nl-NL" dirty="0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nl-NL" noProof="0" dirty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nl-NL" noProof="0"/>
              <a:t>Klik om de modelstijlen te bewerken</a:t>
            </a:r>
          </a:p>
          <a:p>
            <a:pPr lvl="1"/>
            <a:r>
              <a:rPr lang="nl-NL" noProof="0"/>
              <a:t>Tweede niveau</a:t>
            </a:r>
          </a:p>
          <a:p>
            <a:pPr lvl="2"/>
            <a:r>
              <a:rPr lang="nl-NL" noProof="0"/>
              <a:t>Derde niveau</a:t>
            </a:r>
          </a:p>
          <a:p>
            <a:pPr lvl="3"/>
            <a:r>
              <a:rPr lang="nl-NL" noProof="0"/>
              <a:t>Vierde niveau</a:t>
            </a:r>
          </a:p>
          <a:p>
            <a:pPr lvl="4"/>
            <a:r>
              <a:rPr lang="nl-NL" noProof="0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0330ED7-72A8-4185-B1BD-B053AAD78FE4}" type="slidenum">
              <a:rPr lang="nl-NL"/>
              <a:pPr>
                <a:defRPr/>
              </a:pPr>
              <a:t>‹nr.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5039760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330ED7-72A8-4185-B1BD-B053AAD78FE4}" type="slidenum">
              <a:rPr lang="nl-NL" smtClean="0"/>
              <a:pPr>
                <a:defRPr/>
              </a:pPr>
              <a:t>3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2082583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/>
              <a:t>Klik om de ondertitelstijl van het model te bewerken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211138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168575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618413" y="2474913"/>
            <a:ext cx="903287" cy="3646487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908550" y="2474913"/>
            <a:ext cx="2557463" cy="3646487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341403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/>
              <a:t>Klik om de ondertitelstijl van het model te bewerken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625195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372263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2018296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943475" y="3155950"/>
            <a:ext cx="1666875" cy="3059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762750" y="3155950"/>
            <a:ext cx="1668463" cy="3059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6042869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7226228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143111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03289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77003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9455736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1786945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727990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56500" y="2500313"/>
            <a:ext cx="874713" cy="3714750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929188" y="2500313"/>
            <a:ext cx="2474912" cy="3714750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294481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/>
              <a:t>Klik om de ondertitelstijl van het model te bewerken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1731189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728400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81828306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943475" y="3155950"/>
            <a:ext cx="1666875" cy="3059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762750" y="3155950"/>
            <a:ext cx="1668463" cy="3059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0928086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5111251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816807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807786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486062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2853451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5844235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044900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56500" y="2500313"/>
            <a:ext cx="874713" cy="3714750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929188" y="2500313"/>
            <a:ext cx="2474912" cy="3714750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7484930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voorbl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5" descr="Ritm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74"/>
          <a:stretch>
            <a:fillRect/>
          </a:stretch>
        </p:blipFill>
        <p:spPr bwMode="auto">
          <a:xfrm>
            <a:off x="0" y="0"/>
            <a:ext cx="46434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hpKleurvlak"/>
          <p:cNvSpPr>
            <a:spLocks noChangeArrowheads="1"/>
          </p:cNvSpPr>
          <p:nvPr/>
        </p:nvSpPr>
        <p:spPr bwMode="auto">
          <a:xfrm>
            <a:off x="4572000" y="0"/>
            <a:ext cx="4572000" cy="6858000"/>
          </a:xfrm>
          <a:prstGeom prst="rect">
            <a:avLst/>
          </a:prstGeom>
          <a:solidFill>
            <a:srgbClr val="E7002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nl-NL" altLang="nl-NL" sz="1800">
              <a:solidFill>
                <a:srgbClr val="FFFFFF"/>
              </a:solidFill>
            </a:endParaRPr>
          </a:p>
        </p:txBody>
      </p:sp>
      <p:pic>
        <p:nvPicPr>
          <p:cNvPr id="4" name="Picture 14" descr="Logo Powerpoint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946017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el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 descr="Ritm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74"/>
          <a:stretch>
            <a:fillRect/>
          </a:stretch>
        </p:blipFill>
        <p:spPr bwMode="auto">
          <a:xfrm>
            <a:off x="0" y="0"/>
            <a:ext cx="46434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hpKleurvlak"/>
          <p:cNvSpPr>
            <a:spLocks noChangeArrowheads="1"/>
          </p:cNvSpPr>
          <p:nvPr/>
        </p:nvSpPr>
        <p:spPr bwMode="auto">
          <a:xfrm>
            <a:off x="4572000" y="0"/>
            <a:ext cx="4572000" cy="6858000"/>
          </a:xfrm>
          <a:prstGeom prst="rect">
            <a:avLst/>
          </a:prstGeom>
          <a:solidFill>
            <a:srgbClr val="E7002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nl-NL" altLang="nl-NL" sz="1800">
              <a:solidFill>
                <a:schemeClr val="tx1"/>
              </a:solidFill>
            </a:endParaRPr>
          </a:p>
        </p:txBody>
      </p:sp>
      <p:pic>
        <p:nvPicPr>
          <p:cNvPr id="6" name="Picture 12" descr="Logo Powerpoint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924428" y="2474907"/>
            <a:ext cx="3600476" cy="941393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tabLst/>
              <a:defRPr sz="260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4908552" y="3513150"/>
            <a:ext cx="3643338" cy="17526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tabLst/>
              <a:defRPr sz="180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/>
              <a:t>Klik om het opmaakprofiel van de modelondertitel te bewerken</a:t>
            </a:r>
            <a:endParaRPr lang="nl-NL" dirty="0"/>
          </a:p>
        </p:txBody>
      </p:sp>
      <p:sp>
        <p:nvSpPr>
          <p:cNvPr id="7" name="shpDatum"/>
          <p:cNvSpPr>
            <a:spLocks noGrp="1" noChangeArrowheads="1"/>
          </p:cNvSpPr>
          <p:nvPr>
            <p:ph type="dt" sz="half" idx="10"/>
          </p:nvPr>
        </p:nvSpPr>
        <p:spPr>
          <a:xfrm>
            <a:off x="4929188" y="6380163"/>
            <a:ext cx="3714750" cy="363537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4851736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nhoudsopgave let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2" descr="Ritm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74"/>
          <a:stretch>
            <a:fillRect/>
          </a:stretch>
        </p:blipFill>
        <p:spPr bwMode="auto">
          <a:xfrm>
            <a:off x="0" y="0"/>
            <a:ext cx="46434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hpKleurvlak"/>
          <p:cNvSpPr>
            <a:spLocks noChangeArrowheads="1"/>
          </p:cNvSpPr>
          <p:nvPr/>
        </p:nvSpPr>
        <p:spPr bwMode="auto">
          <a:xfrm>
            <a:off x="4572000" y="0"/>
            <a:ext cx="4572000" cy="6858000"/>
          </a:xfrm>
          <a:prstGeom prst="rect">
            <a:avLst/>
          </a:prstGeom>
          <a:solidFill>
            <a:srgbClr val="E7002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nl-NL" altLang="nl-NL" sz="1800">
              <a:solidFill>
                <a:schemeClr val="tx1"/>
              </a:solidFill>
            </a:endParaRPr>
          </a:p>
        </p:txBody>
      </p:sp>
      <p:pic>
        <p:nvPicPr>
          <p:cNvPr id="6" name="Picture 11" descr="Logo Powerpoint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jdelijke aanduiding voor tekst 8"/>
          <p:cNvSpPr>
            <a:spLocks noGrp="1"/>
          </p:cNvSpPr>
          <p:nvPr>
            <p:ph type="body" sz="quarter" idx="12"/>
          </p:nvPr>
        </p:nvSpPr>
        <p:spPr>
          <a:xfrm>
            <a:off x="4929211" y="2500307"/>
            <a:ext cx="3500441" cy="571504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sz="2600">
                <a:solidFill>
                  <a:schemeClr val="bg1"/>
                </a:solidFill>
              </a:defRPr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14" name="Tijdelijke aanduiding voor tekst 13"/>
          <p:cNvSpPr>
            <a:spLocks noGrp="1"/>
          </p:cNvSpPr>
          <p:nvPr>
            <p:ph type="body" sz="quarter" idx="13"/>
          </p:nvPr>
        </p:nvSpPr>
        <p:spPr>
          <a:xfrm>
            <a:off x="4943045" y="3157103"/>
            <a:ext cx="3486607" cy="3057979"/>
          </a:xfrm>
          <a:prstGeom prst="rect">
            <a:avLst/>
          </a:prstGeom>
        </p:spPr>
        <p:txBody>
          <a:bodyPr/>
          <a:lstStyle>
            <a:lvl1pPr marL="234950" indent="-234950">
              <a:buFont typeface="+mj-lt"/>
              <a:buAutoNum type="alphaLcPeriod"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7" name="shpDatum"/>
          <p:cNvSpPr>
            <a:spLocks noGrp="1" noChangeArrowheads="1"/>
          </p:cNvSpPr>
          <p:nvPr>
            <p:ph type="dt" sz="half" idx="14"/>
          </p:nvPr>
        </p:nvSpPr>
        <p:spPr>
          <a:xfrm>
            <a:off x="4929188" y="6380163"/>
            <a:ext cx="3714750" cy="363537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7700922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1 tekstblo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pKleurvlakOnder"/>
          <p:cNvSpPr>
            <a:spLocks noChangeArrowheads="1"/>
          </p:cNvSpPr>
          <p:nvPr/>
        </p:nvSpPr>
        <p:spPr bwMode="auto">
          <a:xfrm>
            <a:off x="0" y="6318250"/>
            <a:ext cx="9144000" cy="539750"/>
          </a:xfrm>
          <a:prstGeom prst="rect">
            <a:avLst/>
          </a:prstGeom>
          <a:solidFill>
            <a:srgbClr val="E7002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nl-NL" altLang="nl-NL" sz="1800">
              <a:solidFill>
                <a:srgbClr val="FFFFFF"/>
              </a:solidFill>
            </a:endParaRPr>
          </a:p>
        </p:txBody>
      </p:sp>
      <p:sp>
        <p:nvSpPr>
          <p:cNvPr id="5" name="shpTekst"/>
          <p:cNvSpPr>
            <a:spLocks noChangeArrowheads="1"/>
          </p:cNvSpPr>
          <p:nvPr/>
        </p:nvSpPr>
        <p:spPr bwMode="auto">
          <a:xfrm>
            <a:off x="0" y="0"/>
            <a:ext cx="9144000" cy="1071563"/>
          </a:xfrm>
          <a:prstGeom prst="rect">
            <a:avLst/>
          </a:prstGeom>
          <a:solidFill>
            <a:srgbClr val="E7002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nl-NL" altLang="nl-NL" sz="1800">
              <a:solidFill>
                <a:srgbClr val="FFFFFF"/>
              </a:solidFill>
            </a:endParaRPr>
          </a:p>
        </p:txBody>
      </p:sp>
      <p:pic>
        <p:nvPicPr>
          <p:cNvPr id="6" name="shpDatum" descr="RO__vervolgpagina~LPP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68300" y="1233039"/>
            <a:ext cx="7847038" cy="571504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2600" spc="-60" baseline="0">
                <a:solidFill>
                  <a:srgbClr val="2494C5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13" name="Tijdelijke aanduiding voor inhoud 2"/>
          <p:cNvSpPr>
            <a:spLocks noGrp="1"/>
          </p:cNvSpPr>
          <p:nvPr>
            <p:ph idx="1"/>
          </p:nvPr>
        </p:nvSpPr>
        <p:spPr>
          <a:xfrm>
            <a:off x="369858" y="1798626"/>
            <a:ext cx="7858180" cy="427358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8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179388" indent="-179388">
              <a:buFont typeface="Arial" pitchFamily="34" charset="0"/>
              <a:buChar char="•"/>
              <a:defRPr sz="1800"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396000" indent="-252000">
              <a:buFontTx/>
              <a:buBlip>
                <a:blip r:embed="rId3"/>
              </a:buBlip>
              <a:defRPr sz="1800"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539750" indent="-144000">
              <a:buSzPct val="100000"/>
              <a:buFontTx/>
              <a:buBlip>
                <a:blip r:embed="rId4"/>
              </a:buBlip>
              <a:defRPr sz="1800"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 sz="1800"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nl-NL" dirty="0"/>
              <a:t>Klik om de modelstijlen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</p:txBody>
      </p:sp>
    </p:spTree>
    <p:extLst>
      <p:ext uri="{BB962C8B-B14F-4D97-AF65-F5344CB8AC3E}">
        <p14:creationId xmlns:p14="http://schemas.microsoft.com/office/powerpoint/2010/main" val="28215578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908550" y="3511550"/>
            <a:ext cx="1722438" cy="2609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783388" y="3511550"/>
            <a:ext cx="1724025" cy="2609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574828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509058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473464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483937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03572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nl-NL" noProof="0"/>
              <a:t>Klik op het pictogram als u een afbeelding wilt toevoegen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shpDatum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922839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Layout" Target="../slideLayouts/slideLayout36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image" Target="../media/image3.png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shpKleurvlak"/>
          <p:cNvSpPr>
            <a:spLocks noChangeArrowheads="1"/>
          </p:cNvSpPr>
          <p:nvPr/>
        </p:nvSpPr>
        <p:spPr bwMode="auto">
          <a:xfrm>
            <a:off x="4572000" y="0"/>
            <a:ext cx="4572000" cy="6858000"/>
          </a:xfrm>
          <a:prstGeom prst="rect">
            <a:avLst/>
          </a:prstGeom>
          <a:solidFill>
            <a:srgbClr val="E7002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nl-NL" altLang="nl-NL" sz="1800">
              <a:solidFill>
                <a:schemeClr val="tx1"/>
              </a:solidFill>
            </a:endParaRPr>
          </a:p>
        </p:txBody>
      </p:sp>
      <p:sp>
        <p:nvSpPr>
          <p:cNvPr id="130053" name="shpDatum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29188" y="6380163"/>
            <a:ext cx="371475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>
                <a:solidFill>
                  <a:srgbClr val="FFFFFF"/>
                </a:solidFill>
                <a:cs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8" name="shpTitel"/>
          <p:cNvSpPr>
            <a:spLocks noGrp="1" noChangeArrowheads="1"/>
          </p:cNvSpPr>
          <p:nvPr>
            <p:ph type="title"/>
          </p:nvPr>
        </p:nvSpPr>
        <p:spPr bwMode="auto">
          <a:xfrm>
            <a:off x="4922838" y="2474913"/>
            <a:ext cx="3598862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/>
              <a:t>Klik om het opmaakprofiel te bewerken</a:t>
            </a:r>
          </a:p>
        </p:txBody>
      </p:sp>
      <p:sp>
        <p:nvSpPr>
          <p:cNvPr id="1029" name="shpTekst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08550" y="3511550"/>
            <a:ext cx="3598863" cy="260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/>
              <a:t>Klik om de opmaakprofielen van de modeltekst te bewerken</a:t>
            </a:r>
          </a:p>
        </p:txBody>
      </p:sp>
      <p:pic>
        <p:nvPicPr>
          <p:cNvPr id="1030" name="Picture 10" descr="Logo Powerpoint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75" r:id="rId1"/>
    <p:sldLayoutId id="2147484276" r:id="rId2"/>
    <p:sldLayoutId id="2147484277" r:id="rId3"/>
    <p:sldLayoutId id="2147484278" r:id="rId4"/>
    <p:sldLayoutId id="2147484279" r:id="rId5"/>
    <p:sldLayoutId id="2147484280" r:id="rId6"/>
    <p:sldLayoutId id="2147484281" r:id="rId7"/>
    <p:sldLayoutId id="2147484282" r:id="rId8"/>
    <p:sldLayoutId id="2147484283" r:id="rId9"/>
    <p:sldLayoutId id="2147484284" r:id="rId10"/>
    <p:sldLayoutId id="2147484285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9pPr>
    </p:titleStyle>
    <p:bodyStyle>
      <a:lvl1pPr marL="342900" indent="-341313" algn="l" rtl="0" fontAlgn="base">
        <a:spcBef>
          <a:spcPct val="20000"/>
        </a:spcBef>
        <a:spcAft>
          <a:spcPct val="0"/>
        </a:spcAft>
        <a:buFont typeface="Arial" pitchFamily="34" charset="0"/>
        <a:defRPr>
          <a:solidFill>
            <a:srgbClr val="FFFFFF"/>
          </a:solidFill>
          <a:latin typeface="+mn-lt"/>
          <a:ea typeface="+mn-ea"/>
          <a:cs typeface="+mn-cs"/>
        </a:defRPr>
      </a:lvl1pPr>
      <a:lvl2pPr marL="1588" indent="455613" algn="l" rtl="0" fontAlgn="base">
        <a:spcBef>
          <a:spcPct val="20000"/>
        </a:spcBef>
        <a:spcAft>
          <a:spcPct val="0"/>
        </a:spcAft>
        <a:buFont typeface="Arial" pitchFamily="34" charset="0"/>
        <a:defRPr>
          <a:solidFill>
            <a:srgbClr val="FFFFFF"/>
          </a:solidFill>
          <a:latin typeface="+mn-lt"/>
        </a:defRPr>
      </a:lvl2pPr>
      <a:lvl3pPr marL="1588" indent="912813" algn="l" rtl="0" fontAlgn="base">
        <a:spcBef>
          <a:spcPct val="20000"/>
        </a:spcBef>
        <a:spcAft>
          <a:spcPct val="0"/>
        </a:spcAft>
        <a:buFont typeface="Arial" pitchFamily="34" charset="0"/>
        <a:defRPr>
          <a:solidFill>
            <a:srgbClr val="FFFFFF"/>
          </a:solidFill>
          <a:latin typeface="+mn-lt"/>
        </a:defRPr>
      </a:lvl3pPr>
      <a:lvl4pPr marL="1588" indent="1370013" algn="l" rtl="0" fontAlgn="base">
        <a:spcBef>
          <a:spcPct val="20000"/>
        </a:spcBef>
        <a:spcAft>
          <a:spcPct val="0"/>
        </a:spcAft>
        <a:buFont typeface="Arial" pitchFamily="34" charset="0"/>
        <a:defRPr>
          <a:solidFill>
            <a:srgbClr val="FFFFFF"/>
          </a:solidFill>
          <a:latin typeface="+mn-lt"/>
        </a:defRPr>
      </a:lvl4pPr>
      <a:lvl5pPr marL="1588" indent="1827213" algn="l" rtl="0" fontAlgn="base">
        <a:spcBef>
          <a:spcPct val="20000"/>
        </a:spcBef>
        <a:spcAft>
          <a:spcPct val="0"/>
        </a:spcAft>
        <a:buFont typeface="Arial" pitchFamily="34" charset="0"/>
        <a:defRPr>
          <a:solidFill>
            <a:srgbClr val="FFFFFF"/>
          </a:solidFill>
          <a:latin typeface="+mn-lt"/>
        </a:defRPr>
      </a:lvl5pPr>
      <a:lvl6pPr marL="458788" algn="l" rtl="0" eaLnBrk="1" fontAlgn="base" hangingPunct="1">
        <a:spcBef>
          <a:spcPct val="20000"/>
        </a:spcBef>
        <a:spcAft>
          <a:spcPct val="0"/>
        </a:spcAft>
        <a:buFont typeface="Arial" charset="0"/>
        <a:defRPr>
          <a:solidFill>
            <a:srgbClr val="FFFFFF"/>
          </a:solidFill>
          <a:latin typeface="+mn-lt"/>
        </a:defRPr>
      </a:lvl6pPr>
      <a:lvl7pPr marL="915988" algn="l" rtl="0" eaLnBrk="1" fontAlgn="base" hangingPunct="1">
        <a:spcBef>
          <a:spcPct val="20000"/>
        </a:spcBef>
        <a:spcAft>
          <a:spcPct val="0"/>
        </a:spcAft>
        <a:buFont typeface="Arial" charset="0"/>
        <a:defRPr>
          <a:solidFill>
            <a:srgbClr val="FFFFFF"/>
          </a:solidFill>
          <a:latin typeface="+mn-lt"/>
        </a:defRPr>
      </a:lvl7pPr>
      <a:lvl8pPr marL="1373188" algn="l" rtl="0" eaLnBrk="1" fontAlgn="base" hangingPunct="1">
        <a:spcBef>
          <a:spcPct val="20000"/>
        </a:spcBef>
        <a:spcAft>
          <a:spcPct val="0"/>
        </a:spcAft>
        <a:buFont typeface="Arial" charset="0"/>
        <a:defRPr>
          <a:solidFill>
            <a:srgbClr val="FFFFFF"/>
          </a:solidFill>
          <a:latin typeface="+mn-lt"/>
        </a:defRPr>
      </a:lvl8pPr>
      <a:lvl9pPr marL="1830388" algn="l" rtl="0" eaLnBrk="1" fontAlgn="base" hangingPunct="1">
        <a:spcBef>
          <a:spcPct val="20000"/>
        </a:spcBef>
        <a:spcAft>
          <a:spcPct val="0"/>
        </a:spcAft>
        <a:buFont typeface="Arial" charset="0"/>
        <a:defRPr>
          <a:solidFill>
            <a:srgbClr val="FFFFFF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9" descr="Ritma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74"/>
          <a:stretch>
            <a:fillRect/>
          </a:stretch>
        </p:blipFill>
        <p:spPr bwMode="auto">
          <a:xfrm>
            <a:off x="0" y="0"/>
            <a:ext cx="46434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shpKleurvlak"/>
          <p:cNvSpPr>
            <a:spLocks noChangeArrowheads="1"/>
          </p:cNvSpPr>
          <p:nvPr/>
        </p:nvSpPr>
        <p:spPr bwMode="auto">
          <a:xfrm>
            <a:off x="4572000" y="0"/>
            <a:ext cx="4572000" cy="6858000"/>
          </a:xfrm>
          <a:prstGeom prst="rect">
            <a:avLst/>
          </a:prstGeom>
          <a:solidFill>
            <a:srgbClr val="E7002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nl-NL" altLang="nl-NL" sz="1800">
              <a:solidFill>
                <a:srgbClr val="FFFFFF"/>
              </a:solidFill>
            </a:endParaRPr>
          </a:p>
        </p:txBody>
      </p:sp>
      <p:sp>
        <p:nvSpPr>
          <p:cNvPr id="176133" name="shpDatum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29188" y="6380163"/>
            <a:ext cx="371475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>
                <a:solidFill>
                  <a:srgbClr val="FFFFFF"/>
                </a:solidFill>
                <a:cs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2053" name="shpTitel"/>
          <p:cNvSpPr>
            <a:spLocks noGrp="1" noChangeArrowheads="1"/>
          </p:cNvSpPr>
          <p:nvPr>
            <p:ph type="title"/>
          </p:nvPr>
        </p:nvSpPr>
        <p:spPr bwMode="auto">
          <a:xfrm>
            <a:off x="4929188" y="2500313"/>
            <a:ext cx="350202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/>
              <a:t>Klik om het opmaakprofiel te bewerken</a:t>
            </a:r>
          </a:p>
        </p:txBody>
      </p:sp>
      <p:sp>
        <p:nvSpPr>
          <p:cNvPr id="2054" name="shpTekst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43475" y="3155950"/>
            <a:ext cx="3487738" cy="305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/>
              <a:t>Klik om de opmaakprofielen van de modeltekst te bewerken</a:t>
            </a:r>
          </a:p>
        </p:txBody>
      </p:sp>
      <p:pic>
        <p:nvPicPr>
          <p:cNvPr id="2055" name="Picture 8" descr="Logo Powerpoint 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86" r:id="rId1"/>
    <p:sldLayoutId id="2147484287" r:id="rId2"/>
    <p:sldLayoutId id="2147484288" r:id="rId3"/>
    <p:sldLayoutId id="2147484289" r:id="rId4"/>
    <p:sldLayoutId id="2147484290" r:id="rId5"/>
    <p:sldLayoutId id="2147484291" r:id="rId6"/>
    <p:sldLayoutId id="2147484292" r:id="rId7"/>
    <p:sldLayoutId id="2147484293" r:id="rId8"/>
    <p:sldLayoutId id="2147484294" r:id="rId9"/>
    <p:sldLayoutId id="2147484295" r:id="rId10"/>
    <p:sldLayoutId id="2147484296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9pPr>
    </p:titleStyle>
    <p:bodyStyle>
      <a:lvl1pPr marL="266700" indent="-266700" algn="l" rtl="0" eaLnBrk="0" fontAlgn="base" hangingPunct="0">
        <a:spcBef>
          <a:spcPct val="0"/>
        </a:spcBef>
        <a:spcAft>
          <a:spcPct val="0"/>
        </a:spcAft>
        <a:buFont typeface="Verdana" pitchFamily="34" charset="0"/>
        <a:buAutoNum type="alphaLcPeriod"/>
        <a:defRPr>
          <a:solidFill>
            <a:srgbClr val="FFFFFF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Blip>
          <a:blip r:embed="rId15"/>
        </a:buBlip>
        <a:defRPr>
          <a:solidFill>
            <a:srgbClr val="FFFFFF"/>
          </a:solidFill>
          <a:latin typeface="+mn-lt"/>
        </a:defRPr>
      </a:lvl2pPr>
      <a:lvl3pPr marL="1311275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Blip>
          <a:blip r:embed="rId16"/>
        </a:buBlip>
        <a:defRPr>
          <a:solidFill>
            <a:srgbClr val="FFFFFF"/>
          </a:solidFill>
          <a:latin typeface="+mn-lt"/>
        </a:defRPr>
      </a:lvl3pPr>
      <a:lvl4pPr marL="1833563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Blip>
          <a:blip r:embed="rId17"/>
        </a:buBlip>
        <a:defRPr>
          <a:solidFill>
            <a:srgbClr val="FFFFFF"/>
          </a:solidFill>
          <a:latin typeface="+mn-lt"/>
        </a:defRPr>
      </a:lvl4pPr>
      <a:lvl5pPr marL="235585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>
          <a:solidFill>
            <a:srgbClr val="FFFFFF"/>
          </a:solidFill>
          <a:latin typeface="+mn-lt"/>
        </a:defRPr>
      </a:lvl5pPr>
      <a:lvl6pPr marL="281305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>
          <a:solidFill>
            <a:srgbClr val="FFFFFF"/>
          </a:solidFill>
          <a:latin typeface="+mn-lt"/>
        </a:defRPr>
      </a:lvl6pPr>
      <a:lvl7pPr marL="327025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>
          <a:solidFill>
            <a:srgbClr val="FFFFFF"/>
          </a:solidFill>
          <a:latin typeface="+mn-lt"/>
        </a:defRPr>
      </a:lvl7pPr>
      <a:lvl8pPr marL="372745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>
          <a:solidFill>
            <a:srgbClr val="FFFFFF"/>
          </a:solidFill>
          <a:latin typeface="+mn-lt"/>
        </a:defRPr>
      </a:lvl8pPr>
      <a:lvl9pPr marL="418465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>
          <a:solidFill>
            <a:srgbClr val="FFFFFF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9" descr="Ritma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74"/>
          <a:stretch>
            <a:fillRect/>
          </a:stretch>
        </p:blipFill>
        <p:spPr bwMode="auto">
          <a:xfrm>
            <a:off x="0" y="0"/>
            <a:ext cx="46434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shpKleurvlak"/>
          <p:cNvSpPr>
            <a:spLocks noChangeArrowheads="1"/>
          </p:cNvSpPr>
          <p:nvPr/>
        </p:nvSpPr>
        <p:spPr bwMode="auto">
          <a:xfrm>
            <a:off x="4572000" y="0"/>
            <a:ext cx="4572000" cy="6858000"/>
          </a:xfrm>
          <a:prstGeom prst="rect">
            <a:avLst/>
          </a:prstGeom>
          <a:solidFill>
            <a:srgbClr val="E70022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 eaLnBrk="0" hangingPunct="0"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rgbClr val="000000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nl-NL" altLang="nl-NL" sz="1800">
              <a:solidFill>
                <a:srgbClr val="FFFFFF"/>
              </a:solidFill>
            </a:endParaRPr>
          </a:p>
        </p:txBody>
      </p:sp>
      <p:sp>
        <p:nvSpPr>
          <p:cNvPr id="181253" name="shpDatum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29188" y="6380163"/>
            <a:ext cx="3714750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>
                <a:solidFill>
                  <a:srgbClr val="FFFFFF"/>
                </a:solidFill>
                <a:cs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077" name="shpTitel"/>
          <p:cNvSpPr>
            <a:spLocks noGrp="1" noChangeArrowheads="1"/>
          </p:cNvSpPr>
          <p:nvPr>
            <p:ph type="title"/>
          </p:nvPr>
        </p:nvSpPr>
        <p:spPr bwMode="auto">
          <a:xfrm>
            <a:off x="4929188" y="2500313"/>
            <a:ext cx="350202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/>
              <a:t>Klik om het opmaakprofiel te bewerken</a:t>
            </a:r>
          </a:p>
        </p:txBody>
      </p:sp>
      <p:sp>
        <p:nvSpPr>
          <p:cNvPr id="3078" name="shpTekst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43475" y="3155950"/>
            <a:ext cx="3487738" cy="305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/>
              <a:t>Klik om de opmaakprofielen van de modeltekst te bewerken</a:t>
            </a:r>
          </a:p>
        </p:txBody>
      </p:sp>
      <p:pic>
        <p:nvPicPr>
          <p:cNvPr id="3079" name="Picture 8" descr="Logo Powerpoint 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97" r:id="rId1"/>
    <p:sldLayoutId id="2147484298" r:id="rId2"/>
    <p:sldLayoutId id="2147484299" r:id="rId3"/>
    <p:sldLayoutId id="2147484300" r:id="rId4"/>
    <p:sldLayoutId id="2147484301" r:id="rId5"/>
    <p:sldLayoutId id="2147484302" r:id="rId6"/>
    <p:sldLayoutId id="2147484303" r:id="rId7"/>
    <p:sldLayoutId id="2147484304" r:id="rId8"/>
    <p:sldLayoutId id="2147484305" r:id="rId9"/>
    <p:sldLayoutId id="2147484306" r:id="rId10"/>
    <p:sldLayoutId id="2147484307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FFFFFF"/>
          </a:solidFill>
          <a:latin typeface="Verdana" pitchFamily="34" charset="0"/>
        </a:defRPr>
      </a:lvl9pPr>
    </p:titleStyle>
    <p:bodyStyle>
      <a:lvl1pPr marL="266700" indent="-266700" algn="l" rtl="0" eaLnBrk="0" fontAlgn="base" hangingPunct="0">
        <a:spcBef>
          <a:spcPct val="0"/>
        </a:spcBef>
        <a:spcAft>
          <a:spcPct val="0"/>
        </a:spcAft>
        <a:buSzPct val="80000"/>
        <a:buChar char="•"/>
        <a:defRPr>
          <a:solidFill>
            <a:srgbClr val="FFFFFF"/>
          </a:solidFill>
          <a:latin typeface="+mn-lt"/>
          <a:ea typeface="+mn-ea"/>
          <a:cs typeface="+mn-cs"/>
        </a:defRPr>
      </a:lvl1pPr>
      <a:lvl2pPr marL="884238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Blip>
          <a:blip r:embed="rId15"/>
        </a:buBlip>
        <a:defRPr>
          <a:solidFill>
            <a:srgbClr val="FFFFFF"/>
          </a:solidFill>
          <a:latin typeface="+mn-lt"/>
        </a:defRPr>
      </a:lvl2pPr>
      <a:lvl3pPr marL="1406525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Blip>
          <a:blip r:embed="rId16"/>
        </a:buBlip>
        <a:defRPr>
          <a:solidFill>
            <a:srgbClr val="FFFFFF"/>
          </a:solidFill>
          <a:latin typeface="+mn-lt"/>
        </a:defRPr>
      </a:lvl3pPr>
      <a:lvl4pPr marL="1928813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Blip>
          <a:blip r:embed="rId17"/>
        </a:buBlip>
        <a:defRPr>
          <a:solidFill>
            <a:srgbClr val="FFFFFF"/>
          </a:solidFill>
          <a:latin typeface="+mn-lt"/>
        </a:defRPr>
      </a:lvl4pPr>
      <a:lvl5pPr marL="24511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>
          <a:solidFill>
            <a:srgbClr val="FFFFFF"/>
          </a:solidFill>
          <a:latin typeface="+mn-lt"/>
        </a:defRPr>
      </a:lvl5pPr>
      <a:lvl6pPr marL="29083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>
          <a:solidFill>
            <a:srgbClr val="FFFFFF"/>
          </a:solidFill>
          <a:latin typeface="+mn-lt"/>
        </a:defRPr>
      </a:lvl6pPr>
      <a:lvl7pPr marL="33655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>
          <a:solidFill>
            <a:srgbClr val="FFFFFF"/>
          </a:solidFill>
          <a:latin typeface="+mn-lt"/>
        </a:defRPr>
      </a:lvl7pPr>
      <a:lvl8pPr marL="38227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>
          <a:solidFill>
            <a:srgbClr val="FFFFFF"/>
          </a:solidFill>
          <a:latin typeface="+mn-lt"/>
        </a:defRPr>
      </a:lvl8pPr>
      <a:lvl9pPr marL="4279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>
          <a:solidFill>
            <a:srgbClr val="FFFFFF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hpVoettekst"/>
          <p:cNvSpPr>
            <a:spLocks noGrp="1" noChangeArrowheads="1"/>
          </p:cNvSpPr>
          <p:nvPr>
            <p:ph type="title"/>
          </p:nvPr>
        </p:nvSpPr>
        <p:spPr bwMode="auto">
          <a:xfrm>
            <a:off x="366713" y="1233488"/>
            <a:ext cx="81692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/>
              <a:t>Klik om het opmaakprofiel te bewerken</a:t>
            </a:r>
          </a:p>
        </p:txBody>
      </p:sp>
      <p:sp>
        <p:nvSpPr>
          <p:cNvPr id="4099" name="shpPagina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6713" y="1798638"/>
            <a:ext cx="8169275" cy="435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/>
              <a:t>Klik om de opmaakprofielen van de modeltekst te bewerken</a:t>
            </a:r>
          </a:p>
          <a:p>
            <a:pPr lvl="1"/>
            <a:r>
              <a:rPr lang="nl-NL" altLang="nl-NL"/>
              <a:t>Tweede niveau</a:t>
            </a:r>
          </a:p>
          <a:p>
            <a:pPr lvl="2"/>
            <a:r>
              <a:rPr lang="nl-NL" altLang="nl-NL"/>
              <a:t>Derde niveau</a:t>
            </a:r>
          </a:p>
          <a:p>
            <a:pPr lvl="3"/>
            <a:r>
              <a:rPr lang="nl-NL" altLang="nl-NL"/>
              <a:t>Vierde niveau</a:t>
            </a:r>
          </a:p>
        </p:txBody>
      </p:sp>
      <p:sp>
        <p:nvSpPr>
          <p:cNvPr id="11" name="shpTitel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483100" y="6538913"/>
            <a:ext cx="4156075" cy="3159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>
                <a:solidFill>
                  <a:srgbClr val="FFFFFF"/>
                </a:solidFill>
                <a:cs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2" name="shpKleurvlakBoven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476750" y="6369050"/>
            <a:ext cx="4164013" cy="2841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>
                <a:solidFill>
                  <a:srgbClr val="FFFFFF"/>
                </a:solidFill>
                <a:cs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3" name="shpBeeldmerk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87350" y="6362700"/>
            <a:ext cx="712788" cy="3635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>
                <a:solidFill>
                  <a:srgbClr val="FFFFFF"/>
                </a:solidFill>
                <a:cs typeface="Arial" charset="0"/>
              </a:defRPr>
            </a:lvl1pPr>
          </a:lstStyle>
          <a:p>
            <a:pPr>
              <a:defRPr/>
            </a:pPr>
            <a:fld id="{0844FFF3-6E2A-490F-9C12-585D20B831D5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8" r:id="rId1"/>
    <p:sldLayoutId id="2147484309" r:id="rId2"/>
    <p:sldLayoutId id="2147484310" r:id="rId3"/>
    <p:sldLayoutId id="2147484311" r:id="rId4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kern="1200">
          <a:solidFill>
            <a:srgbClr val="47145C"/>
          </a:solidFill>
          <a:latin typeface="Arial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47145C"/>
          </a:solidFill>
          <a:latin typeface="Arial" charset="0"/>
          <a:ea typeface="Verdana" pitchFamily="34" charset="0"/>
          <a:cs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47145C"/>
          </a:solidFill>
          <a:latin typeface="Arial" charset="0"/>
          <a:ea typeface="Verdana" pitchFamily="34" charset="0"/>
          <a:cs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47145C"/>
          </a:solidFill>
          <a:latin typeface="Arial" charset="0"/>
          <a:ea typeface="Verdana" pitchFamily="34" charset="0"/>
          <a:cs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47145C"/>
          </a:solidFill>
          <a:latin typeface="Arial" charset="0"/>
          <a:ea typeface="Verdana" pitchFamily="34" charset="0"/>
          <a:cs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defRPr kern="1200">
          <a:solidFill>
            <a:srgbClr val="000000"/>
          </a:solidFill>
          <a:latin typeface="Arial" charset="0"/>
          <a:ea typeface="+mn-ea"/>
          <a:cs typeface="+mn-cs"/>
        </a:defRPr>
      </a:lvl1pPr>
      <a:lvl2pPr marL="152400" indent="-1508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Blip>
          <a:blip r:embed="rId6"/>
        </a:buBlip>
        <a:defRPr kern="1200">
          <a:solidFill>
            <a:srgbClr val="000000"/>
          </a:solidFill>
          <a:latin typeface="Arial" charset="0"/>
          <a:ea typeface="+mn-ea"/>
          <a:cs typeface="+mn-cs"/>
        </a:defRPr>
      </a:lvl2pPr>
      <a:lvl3pPr marL="406400" indent="-2524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Blip>
          <a:blip r:embed="rId7"/>
        </a:buBlip>
        <a:defRPr kern="1200">
          <a:solidFill>
            <a:srgbClr val="000000"/>
          </a:solidFill>
          <a:latin typeface="Arial" charset="0"/>
          <a:ea typeface="+mn-ea"/>
          <a:cs typeface="+mn-cs"/>
        </a:defRPr>
      </a:lvl3pPr>
      <a:lvl4pPr marL="633413" indent="-225425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Blip>
          <a:blip r:embed="rId8"/>
        </a:buBlip>
        <a:defRPr kern="1200">
          <a:solidFill>
            <a:srgbClr val="000000"/>
          </a:solidFill>
          <a:latin typeface="Arial" charset="0"/>
          <a:ea typeface="+mn-ea"/>
          <a:cs typeface="+mn-cs"/>
        </a:defRPr>
      </a:lvl4pPr>
      <a:lvl5pPr marL="811213" indent="-1762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file:///\\owwnlfs007.ocw.local\homes020$\O209KOE\Bureaublad\archieven\Tekening2\Drawing\~Pagina-1\Rechthoek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oraonline.nl/wiki/Opslagformaten" TargetMode="External"/><Relationship Id="rId2" Type="http://schemas.openxmlformats.org/officeDocument/2006/relationships/hyperlink" Target="https://www.noraonline.nl/wiki/Metagegevens_Duurzame_Toegankelijkheid" TargetMode="External"/><Relationship Id="rId1" Type="http://schemas.openxmlformats.org/officeDocument/2006/relationships/slideLayout" Target="../slideLayouts/slideLayout37.xml"/><Relationship Id="rId6" Type="http://schemas.openxmlformats.org/officeDocument/2006/relationships/hyperlink" Target="https://www.noraonline.nl/wiki/Wat_zijn_de_kaders_voor_Duurzame_Toegankelijkheid?" TargetMode="External"/><Relationship Id="rId5" Type="http://schemas.openxmlformats.org/officeDocument/2006/relationships/hyperlink" Target="https://www.noraonline.nl/wiki/EDepot" TargetMode="External"/><Relationship Id="rId4" Type="http://schemas.openxmlformats.org/officeDocument/2006/relationships/hyperlink" Target="https://www.noraonline.nl/wiki/Digitaal_beheer_en_Preservation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22838" y="2474913"/>
            <a:ext cx="3598862" cy="9429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nl-NL" altLang="nl-NL" dirty="0" smtClean="0">
                <a:solidFill>
                  <a:srgbClr val="FFFFFF"/>
                </a:solidFill>
                <a:latin typeface="Verdana" pitchFamily="34" charset="0"/>
              </a:rPr>
              <a:t>(vervroegde) Digitale overbrenging</a:t>
            </a:r>
            <a:endParaRPr lang="nl-NL" altLang="nl-NL" dirty="0">
              <a:solidFill>
                <a:srgbClr val="FFFFFF"/>
              </a:solidFill>
              <a:latin typeface="Verdana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08550" y="3511550"/>
            <a:ext cx="3598863" cy="260985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indent="1588"/>
            <a:endParaRPr lang="nl-NL" altLang="nl-NL" dirty="0">
              <a:solidFill>
                <a:srgbClr val="FFFFFF"/>
              </a:solidFill>
              <a:latin typeface="Verdana" pitchFamily="34" charset="0"/>
            </a:endParaRPr>
          </a:p>
          <a:p>
            <a:pPr marL="266700" indent="-266700" eaLnBrk="1" hangingPunct="1">
              <a:spcBef>
                <a:spcPct val="0"/>
              </a:spcBef>
              <a:buFont typeface="Verdana" pitchFamily="34" charset="0"/>
              <a:buAutoNum type="arabicPeriod"/>
            </a:pPr>
            <a:endParaRPr lang="nl-NL" altLang="nl-NL" dirty="0">
              <a:solidFill>
                <a:srgbClr val="FFFFFF"/>
              </a:solidFill>
              <a:latin typeface="Verdana" pitchFamily="34" charset="0"/>
            </a:endParaRPr>
          </a:p>
          <a:p>
            <a:pPr marL="0" indent="0" eaLnBrk="1" hangingPunct="1">
              <a:spcBef>
                <a:spcPct val="0"/>
              </a:spcBef>
            </a:pPr>
            <a:r>
              <a:rPr lang="nl-NL" altLang="nl-NL" dirty="0" smtClean="0">
                <a:solidFill>
                  <a:srgbClr val="FFFFFF"/>
                </a:solidFill>
                <a:latin typeface="Verdana" pitchFamily="34" charset="0"/>
              </a:rPr>
              <a:t>Klankbordgroep (vervroegde) digitale overbrenging</a:t>
            </a:r>
          </a:p>
          <a:p>
            <a:pPr marL="0" indent="1588"/>
            <a:endParaRPr lang="nl-NL" altLang="nl-NL" dirty="0">
              <a:solidFill>
                <a:srgbClr val="FFFFFF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verbrenging: heel concreet</a:t>
            </a:r>
            <a:endParaRPr lang="nl-NL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19973"/>
            <a:ext cx="9128958" cy="3953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19716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Waar staan we?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 smtClean="0"/>
          </a:p>
          <a:p>
            <a:pPr marL="285750" indent="-285750">
              <a:buFontTx/>
              <a:buChar char="-"/>
            </a:pPr>
            <a:r>
              <a:rPr lang="nl-NL" dirty="0" smtClean="0"/>
              <a:t>Pilots </a:t>
            </a:r>
            <a:r>
              <a:rPr lang="nl-NL" dirty="0" smtClean="0"/>
              <a:t>Archief2020</a:t>
            </a:r>
          </a:p>
          <a:p>
            <a:pPr marL="285750" indent="-285750">
              <a:buFontTx/>
              <a:buChar char="-"/>
            </a:pPr>
            <a:r>
              <a:rPr lang="nl-NL" dirty="0" smtClean="0"/>
              <a:t>DWR-Archief (aansluitingen op e-depot)</a:t>
            </a:r>
            <a:endParaRPr lang="nl-NL" dirty="0" smtClean="0"/>
          </a:p>
          <a:p>
            <a:pPr marL="285750" indent="-285750">
              <a:buFontTx/>
              <a:buChar char="-"/>
            </a:pPr>
            <a:r>
              <a:rPr lang="nl-NL" dirty="0" smtClean="0"/>
              <a:t>DTR </a:t>
            </a:r>
            <a:r>
              <a:rPr lang="nl-NL" dirty="0" smtClean="0"/>
              <a:t>programma (service </a:t>
            </a:r>
            <a:r>
              <a:rPr lang="nl-NL" dirty="0" smtClean="0"/>
              <a:t>organisatie Nationaal </a:t>
            </a:r>
            <a:r>
              <a:rPr lang="nl-NL" dirty="0" smtClean="0"/>
              <a:t>Archief)</a:t>
            </a:r>
            <a:endParaRPr lang="nl-NL" dirty="0" smtClean="0"/>
          </a:p>
          <a:p>
            <a:pPr marL="285750" indent="-285750">
              <a:buFontTx/>
              <a:buChar char="-"/>
            </a:pPr>
            <a:r>
              <a:rPr lang="nl-NL" dirty="0" smtClean="0"/>
              <a:t>KIA </a:t>
            </a:r>
            <a:r>
              <a:rPr lang="nl-NL" dirty="0" smtClean="0"/>
              <a:t>platform</a:t>
            </a:r>
          </a:p>
          <a:p>
            <a:pPr marL="285750" indent="-285750">
              <a:buFontTx/>
              <a:buChar char="-"/>
            </a:pPr>
            <a:r>
              <a:rPr lang="nl-NL" dirty="0" smtClean="0"/>
              <a:t>DUTO en standaardisatieraad</a:t>
            </a:r>
            <a:endParaRPr lang="nl-NL" dirty="0" smtClean="0"/>
          </a:p>
          <a:p>
            <a:pPr marL="285750" indent="-285750">
              <a:buFontTx/>
              <a:buChar char="-"/>
            </a:pPr>
            <a:r>
              <a:rPr lang="nl-NL" dirty="0" smtClean="0"/>
              <a:t>VNG: project Digitale Archieven op </a:t>
            </a:r>
            <a:r>
              <a:rPr lang="nl-NL" dirty="0" smtClean="0"/>
              <a:t>Orde</a:t>
            </a:r>
          </a:p>
          <a:p>
            <a:pPr marL="285750" indent="-285750">
              <a:buFontTx/>
              <a:buChar char="-"/>
            </a:pPr>
            <a:r>
              <a:rPr lang="nl-NL" dirty="0" smtClean="0"/>
              <a:t>RDDI projecten: </a:t>
            </a:r>
            <a:r>
              <a:rPr lang="nl-NL" dirty="0" err="1" smtClean="0"/>
              <a:t>webarchivering</a:t>
            </a:r>
            <a:r>
              <a:rPr lang="nl-NL" dirty="0" smtClean="0"/>
              <a:t>, D-</a:t>
            </a:r>
            <a:r>
              <a:rPr lang="nl-NL" dirty="0" err="1" smtClean="0"/>
              <a:t>stroy</a:t>
            </a:r>
            <a:endParaRPr lang="nl-NL" dirty="0" smtClean="0"/>
          </a:p>
          <a:p>
            <a:pPr marL="285750" indent="-285750">
              <a:buFontTx/>
              <a:buChar char="-"/>
            </a:pPr>
            <a:endParaRPr lang="nl-NL" dirty="0"/>
          </a:p>
          <a:p>
            <a:pPr marL="285750" indent="-285750">
              <a:buFontTx/>
              <a:buChar char="-"/>
            </a:pPr>
            <a:r>
              <a:rPr lang="nl-NL" dirty="0" smtClean="0"/>
              <a:t>Digitale overbrenging in MJP </a:t>
            </a:r>
            <a:r>
              <a:rPr lang="nl-NL" dirty="0" err="1" smtClean="0"/>
              <a:t>Woo</a:t>
            </a:r>
            <a:endParaRPr lang="nl-NL" dirty="0" smtClean="0"/>
          </a:p>
          <a:p>
            <a:pPr marL="465138" lvl="1" indent="-285750">
              <a:buFontTx/>
              <a:buChar char="-"/>
            </a:pPr>
            <a:r>
              <a:rPr lang="nl-NL" dirty="0" smtClean="0"/>
              <a:t>Tijdelijke versterking kennisfunctie NA </a:t>
            </a:r>
          </a:p>
          <a:p>
            <a:pPr marL="465138" lvl="1" indent="-285750">
              <a:buFontTx/>
              <a:buChar char="-"/>
            </a:pPr>
            <a:r>
              <a:rPr lang="nl-NL" dirty="0" smtClean="0"/>
              <a:t>Op zoek naar gezamenlijke projecten 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335278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smtClean="0"/>
              <a:t>Inventarisatie ervaringskennis digitale overbreng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 smtClean="0"/>
          </a:p>
          <a:p>
            <a:r>
              <a:rPr lang="nl-NL" dirty="0"/>
              <a:t>Kansrijke opties en </a:t>
            </a:r>
            <a:r>
              <a:rPr lang="nl-NL" dirty="0" smtClean="0"/>
              <a:t>ontwikkelrichting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NL" dirty="0"/>
              <a:t>Investeren in ontwerp en inrichting van nieuw aan te schaffen </a:t>
            </a:r>
            <a:r>
              <a:rPr lang="nl-NL" dirty="0" smtClean="0"/>
              <a:t>bronsystem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NL" dirty="0"/>
              <a:t>Archiveren ‘</a:t>
            </a:r>
            <a:r>
              <a:rPr lang="nl-NL" dirty="0" err="1"/>
              <a:t>by</a:t>
            </a:r>
            <a:r>
              <a:rPr lang="nl-NL" dirty="0"/>
              <a:t> design</a:t>
            </a:r>
            <a:r>
              <a:rPr lang="nl-NL" dirty="0" smtClean="0"/>
              <a:t>’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NL" dirty="0"/>
              <a:t>Archiveren bij de </a:t>
            </a:r>
            <a:r>
              <a:rPr lang="nl-NL" dirty="0" smtClean="0"/>
              <a:t>br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NL" dirty="0" err="1"/>
              <a:t>Doorontwikkelen</a:t>
            </a:r>
            <a:r>
              <a:rPr lang="nl-NL" dirty="0"/>
              <a:t> van het </a:t>
            </a:r>
            <a:r>
              <a:rPr lang="nl-NL" dirty="0" smtClean="0"/>
              <a:t>e-dep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NL" dirty="0"/>
              <a:t>Vereenvoudigen van de </a:t>
            </a:r>
            <a:r>
              <a:rPr lang="nl-NL" dirty="0" err="1"/>
              <a:t>metadataprofielen</a:t>
            </a:r>
            <a:r>
              <a:rPr lang="nl-NL" dirty="0"/>
              <a:t> TMR en </a:t>
            </a:r>
            <a:r>
              <a:rPr lang="nl-NL" dirty="0" smtClean="0"/>
              <a:t>TML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NL" dirty="0"/>
              <a:t>Vernietigen ‘</a:t>
            </a:r>
            <a:r>
              <a:rPr lang="nl-NL" dirty="0" err="1"/>
              <a:t>by</a:t>
            </a:r>
            <a:r>
              <a:rPr lang="nl-NL" dirty="0"/>
              <a:t> design</a:t>
            </a:r>
            <a:r>
              <a:rPr lang="nl-NL" dirty="0" smtClean="0"/>
              <a:t>’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NL" dirty="0"/>
              <a:t>Organisatieontwikkeling en </a:t>
            </a:r>
            <a:r>
              <a:rPr lang="nl-NL" dirty="0" smtClean="0"/>
              <a:t>opleid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NL" dirty="0"/>
              <a:t>Samenwerken in multidisciplinaire team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820215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Voor vandaa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 smtClean="0"/>
          </a:p>
          <a:p>
            <a:pPr marL="285750" indent="-285750">
              <a:buFontTx/>
              <a:buChar char="-"/>
            </a:pPr>
            <a:r>
              <a:rPr lang="nl-NL" dirty="0" smtClean="0"/>
              <a:t>Wat zijn jullie ervaringen?</a:t>
            </a:r>
          </a:p>
          <a:p>
            <a:pPr marL="285750" indent="-285750">
              <a:buFontTx/>
              <a:buChar char="-"/>
            </a:pPr>
            <a:r>
              <a:rPr lang="nl-NL" dirty="0" smtClean="0"/>
              <a:t>Waar liggen jullie behoeftes?</a:t>
            </a:r>
          </a:p>
          <a:p>
            <a:pPr marL="285750" indent="-285750">
              <a:buFontTx/>
              <a:buChar char="-"/>
            </a:pPr>
            <a:r>
              <a:rPr lang="nl-NL" dirty="0" smtClean="0"/>
              <a:t>Wat moeten we gaan doen?</a:t>
            </a:r>
          </a:p>
          <a:p>
            <a:pPr marL="285750" indent="-285750">
              <a:buFontTx/>
              <a:buChar char="-"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3605888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Aanlei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nl-NL" dirty="0" smtClean="0"/>
              <a:t> Kamermotie </a:t>
            </a:r>
            <a:r>
              <a:rPr lang="nl-NL" dirty="0"/>
              <a:t>Segers (juni 2016): “</a:t>
            </a:r>
            <a:r>
              <a:rPr lang="nl-NL" altLang="nl-NL" dirty="0" err="1"/>
              <a:t>Aw</a:t>
            </a:r>
            <a:r>
              <a:rPr lang="nl-NL" altLang="nl-NL" dirty="0"/>
              <a:t> aanpassen aan digitale ontwikkelingen en eisen transparantie, i.h.b. door terugbrengen overbrengingstermijn</a:t>
            </a:r>
            <a:r>
              <a:rPr lang="nl-NL" altLang="nl-NL" dirty="0" smtClean="0"/>
              <a:t>”.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nl-NL" altLang="nl-NL" dirty="0"/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nl-NL" dirty="0" smtClean="0"/>
              <a:t> Impactanalyse </a:t>
            </a:r>
            <a:r>
              <a:rPr lang="nl-NL" dirty="0"/>
              <a:t>overbrenging 20 -&gt; 10 jaar (aug 2017</a:t>
            </a:r>
            <a:r>
              <a:rPr lang="nl-NL" dirty="0" smtClean="0"/>
              <a:t>)</a:t>
            </a:r>
          </a:p>
          <a:p>
            <a:pPr lvl="3" eaLnBrk="1" fontAlgn="auto" hangingPunct="1">
              <a:spcAft>
                <a:spcPts val="0"/>
              </a:spcAft>
              <a:defRPr/>
            </a:pPr>
            <a:r>
              <a:rPr lang="nl-NL" dirty="0" smtClean="0"/>
              <a:t>Nog beperkt ervaring met digitale overbrenging</a:t>
            </a:r>
            <a:endParaRPr lang="nl-NL" dirty="0" smtClean="0"/>
          </a:p>
          <a:p>
            <a:pPr lvl="3" eaLnBrk="1" fontAlgn="auto" hangingPunct="1">
              <a:spcAft>
                <a:spcPts val="0"/>
              </a:spcAft>
              <a:defRPr/>
            </a:pPr>
            <a:r>
              <a:rPr lang="nl-NL" dirty="0" smtClean="0"/>
              <a:t>Overbrenging beperkt openbaar materiaal, </a:t>
            </a:r>
            <a:r>
              <a:rPr lang="nl-NL" dirty="0" err="1" smtClean="0"/>
              <a:t>teruglenen</a:t>
            </a:r>
            <a:r>
              <a:rPr lang="nl-NL" dirty="0" smtClean="0"/>
              <a:t>, </a:t>
            </a:r>
            <a:r>
              <a:rPr lang="nl-NL" dirty="0" err="1" smtClean="0"/>
              <a:t>wob</a:t>
            </a:r>
            <a:r>
              <a:rPr lang="nl-NL" dirty="0" smtClean="0"/>
              <a:t>-verzoeken, selectie.</a:t>
            </a:r>
            <a:endParaRPr lang="nl-NL" dirty="0" smtClean="0"/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nl-NL" dirty="0" smtClean="0">
              <a:solidFill>
                <a:schemeClr val="tx1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nl-NL" dirty="0" smtClean="0">
                <a:solidFill>
                  <a:schemeClr val="tx1"/>
                </a:solidFill>
              </a:rPr>
              <a:t> </a:t>
            </a:r>
            <a:r>
              <a:rPr lang="nl-NL" dirty="0" smtClean="0">
                <a:solidFill>
                  <a:schemeClr val="tx1"/>
                </a:solidFill>
              </a:rPr>
              <a:t>Brief </a:t>
            </a:r>
            <a:r>
              <a:rPr lang="nl-NL" dirty="0">
                <a:solidFill>
                  <a:schemeClr val="tx1"/>
                </a:solidFill>
              </a:rPr>
              <a:t>Minister Slob aan Tweede Kamer (juni 2018</a:t>
            </a:r>
            <a:r>
              <a:rPr lang="nl-NL" dirty="0" smtClean="0">
                <a:solidFill>
                  <a:schemeClr val="tx1"/>
                </a:solidFill>
              </a:rPr>
              <a:t>)</a:t>
            </a:r>
          </a:p>
          <a:p>
            <a:pPr lvl="3" eaLnBrk="1" fontAlgn="auto" hangingPunct="1">
              <a:spcAft>
                <a:spcPts val="0"/>
              </a:spcAft>
              <a:defRPr/>
            </a:pPr>
            <a:r>
              <a:rPr lang="nl-NL" dirty="0" smtClean="0">
                <a:solidFill>
                  <a:schemeClr val="tx1"/>
                </a:solidFill>
              </a:rPr>
              <a:t>Termijn van 20 naar 10, geen terugwerkende kracht. </a:t>
            </a:r>
          </a:p>
          <a:p>
            <a:pPr lvl="3" eaLnBrk="1" fontAlgn="auto" hangingPunct="1">
              <a:spcAft>
                <a:spcPts val="0"/>
              </a:spcAft>
              <a:defRPr/>
            </a:pPr>
            <a:r>
              <a:rPr lang="nl-NL" dirty="0" smtClean="0">
                <a:solidFill>
                  <a:schemeClr val="tx1"/>
                </a:solidFill>
              </a:rPr>
              <a:t>“</a:t>
            </a:r>
            <a:r>
              <a:rPr lang="nl-NL" dirty="0" smtClean="0">
                <a:solidFill>
                  <a:schemeClr val="tx1"/>
                </a:solidFill>
              </a:rPr>
              <a:t>onderzoeken hoe vervroegde digitale overbrenging te stimuleren</a:t>
            </a:r>
            <a:r>
              <a:rPr lang="nl-NL" dirty="0" smtClean="0">
                <a:solidFill>
                  <a:schemeClr val="tx1"/>
                </a:solidFill>
              </a:rPr>
              <a:t>”.</a:t>
            </a:r>
            <a:endParaRPr lang="nl-NL" dirty="0">
              <a:solidFill>
                <a:schemeClr val="tx1"/>
              </a:solidFill>
            </a:endParaRP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637928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1821" y="1192094"/>
            <a:ext cx="7847038" cy="571504"/>
          </a:xfrm>
        </p:spPr>
        <p:txBody>
          <a:bodyPr>
            <a:normAutofit fontScale="90000"/>
          </a:bodyPr>
          <a:lstStyle/>
          <a:p>
            <a:r>
              <a:rPr lang="nl-NL" dirty="0" smtClean="0"/>
              <a:t>Overbrenging: scharnierpunt voor informatiehuishouding en openbaarheid</a:t>
            </a:r>
            <a:endParaRPr lang="nl-NL" dirty="0"/>
          </a:p>
        </p:txBody>
      </p:sp>
      <p:graphicFrame>
        <p:nvGraphicFramePr>
          <p:cNvPr id="4" name="Tijdelijke aanduiding voor inhoud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62454917"/>
              </p:ext>
            </p:extLst>
          </p:nvPr>
        </p:nvGraphicFramePr>
        <p:xfrm>
          <a:off x="358923" y="2281727"/>
          <a:ext cx="8594008" cy="21537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297004"/>
                <a:gridCol w="4297004"/>
              </a:tblGrid>
              <a:tr h="423149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 smtClean="0">
                          <a:effectLst/>
                        </a:rPr>
                        <a:t>Voor </a:t>
                      </a:r>
                      <a:r>
                        <a:rPr lang="nl-NL" sz="1400" dirty="0">
                          <a:effectLst/>
                        </a:rPr>
                        <a:t>overbrenging</a:t>
                      </a:r>
                      <a:endParaRPr lang="nl-NL" sz="1400" dirty="0">
                        <a:effectLst/>
                        <a:latin typeface="Verdan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Na overbrenging</a:t>
                      </a:r>
                      <a:endParaRPr lang="nl-NL" sz="1400">
                        <a:effectLst/>
                        <a:latin typeface="Verdan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23149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Wob regelt toegang voor burgers</a:t>
                      </a:r>
                      <a:endParaRPr lang="nl-NL" sz="1400" dirty="0">
                        <a:effectLst/>
                        <a:latin typeface="Verdan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Archiefwet regelt toegang voor burgers</a:t>
                      </a:r>
                      <a:endParaRPr lang="nl-NL" sz="1400">
                        <a:effectLst/>
                        <a:latin typeface="Verdan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84348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In goede, geordende en toegankelijke staat brengen en houden</a:t>
                      </a:r>
                      <a:endParaRPr lang="nl-NL" sz="1400" dirty="0">
                        <a:effectLst/>
                        <a:latin typeface="Verdan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Goede, geordende en toegankelijke staat volgens Archiefregeling</a:t>
                      </a:r>
                      <a:endParaRPr lang="nl-NL" sz="1400" dirty="0">
                        <a:effectLst/>
                        <a:latin typeface="Verdan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23149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Selectielijst toepassen + vernietigen</a:t>
                      </a:r>
                      <a:endParaRPr lang="nl-NL" sz="1400" dirty="0">
                        <a:effectLst/>
                        <a:latin typeface="Verdan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Alleen te bewaren materiaal</a:t>
                      </a:r>
                      <a:endParaRPr lang="nl-NL" sz="1400" dirty="0">
                        <a:effectLst/>
                        <a:latin typeface="Verdan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105663"/>
              </p:ext>
            </p:extLst>
          </p:nvPr>
        </p:nvGraphicFramePr>
        <p:xfrm>
          <a:off x="3750016" y="2144139"/>
          <a:ext cx="1837946" cy="2503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1490074" imgH="2030170" progId="Visio.Drawing.11">
                  <p:link updateAutomatic="1"/>
                </p:oleObj>
              </mc:Choice>
              <mc:Fallback>
                <p:oleObj name="Visio" r:id="rId4" imgW="1490074" imgH="20301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50016" y="2144139"/>
                        <a:ext cx="1837946" cy="25034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37400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54652" y="1192096"/>
            <a:ext cx="7847038" cy="571504"/>
          </a:xfrm>
        </p:spPr>
        <p:txBody>
          <a:bodyPr/>
          <a:lstStyle/>
          <a:p>
            <a:r>
              <a:rPr lang="nl-NL" dirty="0" smtClean="0"/>
              <a:t>(vervroegde) overbrenging?</a:t>
            </a:r>
            <a:endParaRPr lang="nl-NL" dirty="0"/>
          </a:p>
        </p:txBody>
      </p:sp>
      <p:sp>
        <p:nvSpPr>
          <p:cNvPr id="5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Tx/>
              <a:buChar char="-"/>
            </a:pPr>
            <a:endParaRPr lang="nl-NL" dirty="0" smtClean="0"/>
          </a:p>
          <a:p>
            <a:r>
              <a:rPr lang="nl-NL" dirty="0" smtClean="0"/>
              <a:t>Archiefwet:</a:t>
            </a:r>
            <a:endParaRPr lang="nl-NL" dirty="0"/>
          </a:p>
          <a:p>
            <a:pPr marL="457200" indent="-457200">
              <a:buFontTx/>
              <a:buChar char="-"/>
            </a:pPr>
            <a:r>
              <a:rPr lang="nl-NL" dirty="0"/>
              <a:t>Archieven ouder dan 10 jaar</a:t>
            </a:r>
          </a:p>
          <a:p>
            <a:pPr marL="457200" indent="-457200">
              <a:buFontTx/>
              <a:buChar char="-"/>
            </a:pPr>
            <a:r>
              <a:rPr lang="nl-NL" dirty="0"/>
              <a:t>Archiefblokken van maximaal 10 jaar</a:t>
            </a:r>
          </a:p>
          <a:p>
            <a:pPr marL="457200" indent="-457200">
              <a:buFontTx/>
              <a:buChar char="-"/>
            </a:pPr>
            <a:r>
              <a:rPr lang="nl-NL" dirty="0"/>
              <a:t>Vervroegd overbrengen</a:t>
            </a:r>
          </a:p>
          <a:p>
            <a:pPr marL="457200" indent="-457200">
              <a:buFontTx/>
              <a:buChar char="-"/>
            </a:pPr>
            <a:r>
              <a:rPr lang="nl-NL" dirty="0"/>
              <a:t>Opschorting van overbrenging</a:t>
            </a:r>
          </a:p>
          <a:p>
            <a:pPr marL="457200" indent="-457200">
              <a:buFontTx/>
              <a:buChar char="-"/>
            </a:pPr>
            <a:r>
              <a:rPr lang="nl-NL" dirty="0"/>
              <a:t>Besluit beperking openbaarheid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5717633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smtClean="0"/>
              <a:t>Waarom staat dit in het Meerjarenplan Informatiehuishouding Rijk? (</a:t>
            </a:r>
            <a:r>
              <a:rPr lang="nl-NL" dirty="0" err="1" smtClean="0"/>
              <a:t>Woo</a:t>
            </a:r>
            <a:r>
              <a:rPr lang="nl-NL" dirty="0" smtClean="0"/>
              <a:t>)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2125597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512" y="1196752"/>
            <a:ext cx="8061325" cy="571500"/>
          </a:xfrm>
        </p:spPr>
        <p:txBody>
          <a:bodyPr>
            <a:noAutofit/>
          </a:bodyPr>
          <a:lstStyle/>
          <a:p>
            <a:r>
              <a:rPr lang="nl-NL" altLang="nl-NL" sz="2800" dirty="0">
                <a:latin typeface="Verdana" pitchFamily="34" charset="0"/>
              </a:rPr>
              <a:t>Planning wetsvoorstel Archiefwet 2020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6713" y="1798638"/>
            <a:ext cx="8061325" cy="4356100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endParaRPr lang="nl-NL" dirty="0">
              <a:latin typeface="Verdana" pitchFamily="34" charset="0"/>
            </a:endParaRPr>
          </a:p>
          <a:p>
            <a:pPr marL="0" indent="0">
              <a:buFont typeface="Arial" charset="0"/>
              <a:buNone/>
              <a:defRPr/>
            </a:pPr>
            <a:endParaRPr lang="nl-NL" dirty="0">
              <a:latin typeface="Verdana" pitchFamily="34" charset="0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179327429"/>
              </p:ext>
            </p:extLst>
          </p:nvPr>
        </p:nvGraphicFramePr>
        <p:xfrm>
          <a:off x="1675808" y="1856944"/>
          <a:ext cx="7318800" cy="439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kstvak 1"/>
          <p:cNvSpPr txBox="1"/>
          <p:nvPr/>
        </p:nvSpPr>
        <p:spPr>
          <a:xfrm>
            <a:off x="359711" y="2307362"/>
            <a:ext cx="12314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600" i="1" dirty="0">
                <a:ea typeface="Verdana" panose="020B0604030504040204" pitchFamily="34" charset="0"/>
                <a:cs typeface="Verdana" panose="020B0604030504040204" pitchFamily="34" charset="0"/>
              </a:rPr>
              <a:t>Tot zomer</a:t>
            </a:r>
          </a:p>
          <a:p>
            <a:r>
              <a:rPr lang="nl-NL" sz="1600" i="1" dirty="0">
                <a:ea typeface="Verdana" panose="020B0604030504040204" pitchFamily="34" charset="0"/>
                <a:cs typeface="Verdana" panose="020B0604030504040204" pitchFamily="34" charset="0"/>
              </a:rPr>
              <a:t>2019</a:t>
            </a:r>
          </a:p>
        </p:txBody>
      </p:sp>
      <p:sp>
        <p:nvSpPr>
          <p:cNvPr id="10" name="Tekstvak 9"/>
          <p:cNvSpPr txBox="1"/>
          <p:nvPr/>
        </p:nvSpPr>
        <p:spPr>
          <a:xfrm>
            <a:off x="455090" y="3683642"/>
            <a:ext cx="10406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600" i="1" dirty="0">
                <a:ea typeface="Verdana" panose="020B0604030504040204" pitchFamily="34" charset="0"/>
                <a:cs typeface="Verdana" panose="020B0604030504040204" pitchFamily="34" charset="0"/>
              </a:rPr>
              <a:t>2e helft </a:t>
            </a:r>
          </a:p>
          <a:p>
            <a:r>
              <a:rPr lang="nl-NL" sz="1600" i="1" dirty="0">
                <a:ea typeface="Verdana" panose="020B0604030504040204" pitchFamily="34" charset="0"/>
                <a:cs typeface="Verdana" panose="020B0604030504040204" pitchFamily="34" charset="0"/>
              </a:rPr>
              <a:t>2019</a:t>
            </a:r>
          </a:p>
        </p:txBody>
      </p:sp>
      <p:sp>
        <p:nvSpPr>
          <p:cNvPr id="11" name="Tekstvak 10"/>
          <p:cNvSpPr txBox="1"/>
          <p:nvPr/>
        </p:nvSpPr>
        <p:spPr>
          <a:xfrm>
            <a:off x="466827" y="5352880"/>
            <a:ext cx="7040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600" i="1" dirty="0">
                <a:ea typeface="Verdana" panose="020B0604030504040204" pitchFamily="34" charset="0"/>
                <a:cs typeface="Verdana" panose="020B0604030504040204" pitchFamily="34" charset="0"/>
              </a:rPr>
              <a:t>2020</a:t>
            </a:r>
          </a:p>
        </p:txBody>
      </p:sp>
      <p:sp>
        <p:nvSpPr>
          <p:cNvPr id="3" name="Tekstvak 2"/>
          <p:cNvSpPr txBox="1"/>
          <p:nvPr/>
        </p:nvSpPr>
        <p:spPr>
          <a:xfrm>
            <a:off x="4401083" y="5691434"/>
            <a:ext cx="44352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i="1" dirty="0"/>
              <a:t>Daarna Archiefbesluit en/of –</a:t>
            </a:r>
            <a:r>
              <a:rPr lang="nl-NL" sz="1400" i="1" dirty="0" smtClean="0"/>
              <a:t>regeling.</a:t>
            </a:r>
            <a:endParaRPr lang="nl-NL" sz="1400" i="1" dirty="0"/>
          </a:p>
        </p:txBody>
      </p:sp>
    </p:spTree>
    <p:extLst>
      <p:ext uri="{BB962C8B-B14F-4D97-AF65-F5344CB8AC3E}">
        <p14:creationId xmlns:p14="http://schemas.microsoft.com/office/powerpoint/2010/main" val="65157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1948" y="1037831"/>
            <a:ext cx="7847038" cy="571504"/>
          </a:xfrm>
        </p:spPr>
        <p:txBody>
          <a:bodyPr/>
          <a:lstStyle/>
          <a:p>
            <a:r>
              <a:rPr lang="nl-NL" dirty="0" smtClean="0"/>
              <a:t>Gemeentes: varianten voor overbrenging</a:t>
            </a:r>
            <a:endParaRPr lang="nl-NL" dirty="0"/>
          </a:p>
        </p:txBody>
      </p:sp>
      <p:pic>
        <p:nvPicPr>
          <p:cNvPr id="2050" name="Picture 2" descr="Bestand:E-Depotvarianten en systemen 2016m04d0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054" y="1484741"/>
            <a:ext cx="7620000" cy="4838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kstvak 3"/>
          <p:cNvSpPr txBox="1"/>
          <p:nvPr/>
        </p:nvSpPr>
        <p:spPr>
          <a:xfrm>
            <a:off x="7725398" y="6550223"/>
            <a:ext cx="14186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smtClean="0">
                <a:solidFill>
                  <a:schemeClr val="bg1"/>
                </a:solidFill>
              </a:rPr>
              <a:t>Bron: GEMMA</a:t>
            </a:r>
            <a:endParaRPr lang="nl-NL" sz="1400" dirty="0">
              <a:solidFill>
                <a:schemeClr val="bg1"/>
              </a:solidFill>
            </a:endParaRPr>
          </a:p>
        </p:txBody>
      </p:sp>
      <p:sp>
        <p:nvSpPr>
          <p:cNvPr id="5" name="Tekstvak 4"/>
          <p:cNvSpPr txBox="1"/>
          <p:nvPr/>
        </p:nvSpPr>
        <p:spPr>
          <a:xfrm>
            <a:off x="196553" y="145279"/>
            <a:ext cx="323031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smtClean="0"/>
              <a:t>Overbrenging: in grote lijn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79166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En bij het Rijk?</a:t>
            </a:r>
            <a:endParaRPr lang="nl-NL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86" y="2424113"/>
            <a:ext cx="8538704" cy="2566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kstvak 4"/>
          <p:cNvSpPr txBox="1"/>
          <p:nvPr/>
        </p:nvSpPr>
        <p:spPr>
          <a:xfrm>
            <a:off x="196553" y="145279"/>
            <a:ext cx="323031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smtClean="0"/>
              <a:t>Overbrenging: in grote lijn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8099180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/>
              <a:t>NORA Katern Digitale </a:t>
            </a:r>
            <a:r>
              <a:rPr lang="nl-NL" dirty="0" smtClean="0"/>
              <a:t>Duurzaamheid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69858" y="1798626"/>
            <a:ext cx="3441566" cy="4273580"/>
          </a:xfrm>
        </p:spPr>
        <p:txBody>
          <a:bodyPr/>
          <a:lstStyle/>
          <a:p>
            <a:r>
              <a:rPr lang="nl-NL" dirty="0" smtClean="0">
                <a:solidFill>
                  <a:schemeClr val="tx1"/>
                </a:solidFill>
                <a:hlinkClick r:id="rId2"/>
              </a:rPr>
              <a:t>Metagegevens</a:t>
            </a:r>
            <a:endParaRPr lang="nl-NL" dirty="0">
              <a:solidFill>
                <a:schemeClr val="tx1"/>
              </a:solidFill>
            </a:endParaRPr>
          </a:p>
          <a:p>
            <a:r>
              <a:rPr lang="nl-NL" dirty="0">
                <a:solidFill>
                  <a:schemeClr val="tx1"/>
                </a:solidFill>
                <a:hlinkClick r:id="rId3"/>
              </a:rPr>
              <a:t>Opslagformaten</a:t>
            </a:r>
            <a:endParaRPr lang="nl-NL" dirty="0">
              <a:solidFill>
                <a:schemeClr val="tx1"/>
              </a:solidFill>
            </a:endParaRPr>
          </a:p>
          <a:p>
            <a:r>
              <a:rPr lang="nl-NL" dirty="0">
                <a:solidFill>
                  <a:schemeClr val="tx1"/>
                </a:solidFill>
                <a:hlinkClick r:id="rId4"/>
              </a:rPr>
              <a:t>Digitaal Beheer en </a:t>
            </a:r>
            <a:r>
              <a:rPr lang="nl-NL" dirty="0" err="1">
                <a:solidFill>
                  <a:schemeClr val="tx1"/>
                </a:solidFill>
                <a:hlinkClick r:id="rId4"/>
              </a:rPr>
              <a:t>Preservation</a:t>
            </a:r>
            <a:endParaRPr lang="nl-NL" dirty="0">
              <a:solidFill>
                <a:schemeClr val="tx1"/>
              </a:solidFill>
            </a:endParaRPr>
          </a:p>
          <a:p>
            <a:r>
              <a:rPr lang="nl-NL" dirty="0" err="1">
                <a:solidFill>
                  <a:schemeClr val="tx1"/>
                </a:solidFill>
                <a:hlinkClick r:id="rId5"/>
              </a:rPr>
              <a:t>eDepot</a:t>
            </a:r>
            <a:endParaRPr lang="nl-NL" dirty="0">
              <a:solidFill>
                <a:schemeClr val="tx1"/>
              </a:solidFill>
            </a:endParaRPr>
          </a:p>
          <a:p>
            <a:r>
              <a:rPr lang="nl-NL" dirty="0">
                <a:solidFill>
                  <a:schemeClr val="tx1"/>
                </a:solidFill>
                <a:hlinkClick r:id="rId6"/>
              </a:rPr>
              <a:t>Kaders</a:t>
            </a:r>
            <a:endParaRPr lang="nl-NL" dirty="0">
              <a:solidFill>
                <a:schemeClr val="tx1"/>
              </a:solidFill>
            </a:endParaRPr>
          </a:p>
          <a:p>
            <a:endParaRPr lang="nl-NL" dirty="0"/>
          </a:p>
        </p:txBody>
      </p:sp>
      <p:sp>
        <p:nvSpPr>
          <p:cNvPr id="4" name="AutoShape 2" descr="Afbeeldingsresultaat voor nora nationaal archie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5" name="AutoShape 4" descr="Afbeeldingsresultaat voor nora nationaal archief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6" name="AutoShape 6" descr="Afbeeldingsresultaat voor nora nationaal archief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7" name="AutoShape 8" descr="Afbeeldingsresultaat voor nora nationaal archief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8" name="AutoShape 10" descr="Afbeeldingsresultaat voor nora nationaal archief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nl-NL"/>
          </a:p>
        </p:txBody>
      </p:sp>
      <p:sp>
        <p:nvSpPr>
          <p:cNvPr id="9" name="Tekstvak 8"/>
          <p:cNvSpPr txBox="1"/>
          <p:nvPr/>
        </p:nvSpPr>
        <p:spPr>
          <a:xfrm>
            <a:off x="196553" y="145279"/>
            <a:ext cx="323031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smtClean="0"/>
              <a:t>Overbrenging: in grote lijn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223384849"/>
      </p:ext>
    </p:extLst>
  </p:cSld>
  <p:clrMapOvr>
    <a:masterClrMapping/>
  </p:clrMapOvr>
</p:sld>
</file>

<file path=ppt/theme/theme1.xml><?xml version="1.0" encoding="utf-8"?>
<a:theme xmlns:a="http://schemas.openxmlformats.org/drawingml/2006/main" name="Sjabloon Standaard Cultuur">
  <a:themeElements>
    <a:clrScheme name="">
      <a:dk1>
        <a:srgbClr val="000000"/>
      </a:dk1>
      <a:lt1>
        <a:srgbClr val="FFFFFF"/>
      </a:lt1>
      <a:dk2>
        <a:srgbClr val="E70022"/>
      </a:dk2>
      <a:lt2>
        <a:srgbClr val="EEECE1"/>
      </a:lt2>
      <a:accent1>
        <a:srgbClr val="E70022"/>
      </a:accent1>
      <a:accent2>
        <a:srgbClr val="CC003D"/>
      </a:accent2>
      <a:accent3>
        <a:srgbClr val="FFFFFF"/>
      </a:accent3>
      <a:accent4>
        <a:srgbClr val="000000"/>
      </a:accent4>
      <a:accent5>
        <a:srgbClr val="F1AAAB"/>
      </a:accent5>
      <a:accent6>
        <a:srgbClr val="B90036"/>
      </a:accent6>
      <a:hlink>
        <a:srgbClr val="ED8FBB"/>
      </a:hlink>
      <a:folHlink>
        <a:srgbClr val="900079"/>
      </a:folHlink>
    </a:clrScheme>
    <a:fontScheme name="Titelpagina zonder afbeelding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itelpagina zonder afbeelding 1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29D26"/>
        </a:accent1>
        <a:accent2>
          <a:srgbClr val="24C2B0"/>
        </a:accent2>
        <a:accent3>
          <a:srgbClr val="FFFFFF"/>
        </a:accent3>
        <a:accent4>
          <a:srgbClr val="000000"/>
        </a:accent4>
        <a:accent5>
          <a:srgbClr val="B3CCAC"/>
        </a:accent5>
        <a:accent6>
          <a:srgbClr val="20B09F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elpagina zonder afbeelding 2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8AE8B"/>
        </a:accent1>
        <a:accent2>
          <a:srgbClr val="2494C5"/>
        </a:accent2>
        <a:accent3>
          <a:srgbClr val="FFFFFF"/>
        </a:accent3>
        <a:accent4>
          <a:srgbClr val="000000"/>
        </a:accent4>
        <a:accent5>
          <a:srgbClr val="B4D3C4"/>
        </a:accent5>
        <a:accent6>
          <a:srgbClr val="2086B2"/>
        </a:accent6>
        <a:hlink>
          <a:srgbClr val="9ACCD4"/>
        </a:hlink>
        <a:folHlink>
          <a:srgbClr val="A100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elpagina zonder afbeelding 3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29D26"/>
        </a:accent1>
        <a:accent2>
          <a:srgbClr val="58AE8B"/>
        </a:accent2>
        <a:accent3>
          <a:srgbClr val="FFFFFF"/>
        </a:accent3>
        <a:accent4>
          <a:srgbClr val="000000"/>
        </a:accent4>
        <a:accent5>
          <a:srgbClr val="B3CCAC"/>
        </a:accent5>
        <a:accent6>
          <a:srgbClr val="4F9D7D"/>
        </a:accent6>
        <a:hlink>
          <a:srgbClr val="2494C5"/>
        </a:hlink>
        <a:folHlink>
          <a:srgbClr val="9ACCD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nhoud letter">
  <a:themeElements>
    <a:clrScheme name="">
      <a:dk1>
        <a:srgbClr val="000000"/>
      </a:dk1>
      <a:lt1>
        <a:srgbClr val="FFFFFF"/>
      </a:lt1>
      <a:dk2>
        <a:srgbClr val="E70022"/>
      </a:dk2>
      <a:lt2>
        <a:srgbClr val="EEECE1"/>
      </a:lt2>
      <a:accent1>
        <a:srgbClr val="E70022"/>
      </a:accent1>
      <a:accent2>
        <a:srgbClr val="CC003D"/>
      </a:accent2>
      <a:accent3>
        <a:srgbClr val="FFFFFF"/>
      </a:accent3>
      <a:accent4>
        <a:srgbClr val="000000"/>
      </a:accent4>
      <a:accent5>
        <a:srgbClr val="F1AAAB"/>
      </a:accent5>
      <a:accent6>
        <a:srgbClr val="B90036"/>
      </a:accent6>
      <a:hlink>
        <a:srgbClr val="ED8FBB"/>
      </a:hlink>
      <a:folHlink>
        <a:srgbClr val="900079"/>
      </a:folHlink>
    </a:clrScheme>
    <a:fontScheme name="Inhoud lette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houd letter 1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29D26"/>
        </a:accent1>
        <a:accent2>
          <a:srgbClr val="24C2B0"/>
        </a:accent2>
        <a:accent3>
          <a:srgbClr val="FFFFFF"/>
        </a:accent3>
        <a:accent4>
          <a:srgbClr val="000000"/>
        </a:accent4>
        <a:accent5>
          <a:srgbClr val="B3CCAC"/>
        </a:accent5>
        <a:accent6>
          <a:srgbClr val="20B09F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houd letter 2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8AE8B"/>
        </a:accent1>
        <a:accent2>
          <a:srgbClr val="2494C5"/>
        </a:accent2>
        <a:accent3>
          <a:srgbClr val="FFFFFF"/>
        </a:accent3>
        <a:accent4>
          <a:srgbClr val="000000"/>
        </a:accent4>
        <a:accent5>
          <a:srgbClr val="B4D3C4"/>
        </a:accent5>
        <a:accent6>
          <a:srgbClr val="2086B2"/>
        </a:accent6>
        <a:hlink>
          <a:srgbClr val="9ACCD4"/>
        </a:hlink>
        <a:folHlink>
          <a:srgbClr val="A100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houd letter 3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29D26"/>
        </a:accent1>
        <a:accent2>
          <a:srgbClr val="58AE8B"/>
        </a:accent2>
        <a:accent3>
          <a:srgbClr val="FFFFFF"/>
        </a:accent3>
        <a:accent4>
          <a:srgbClr val="000000"/>
        </a:accent4>
        <a:accent5>
          <a:srgbClr val="B3CCAC"/>
        </a:accent5>
        <a:accent6>
          <a:srgbClr val="4F9D7D"/>
        </a:accent6>
        <a:hlink>
          <a:srgbClr val="2494C5"/>
        </a:hlink>
        <a:folHlink>
          <a:srgbClr val="9ACCD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Inhoud bullet">
  <a:themeElements>
    <a:clrScheme name="">
      <a:dk1>
        <a:srgbClr val="000000"/>
      </a:dk1>
      <a:lt1>
        <a:srgbClr val="FFFFFF"/>
      </a:lt1>
      <a:dk2>
        <a:srgbClr val="E70022"/>
      </a:dk2>
      <a:lt2>
        <a:srgbClr val="EEECE1"/>
      </a:lt2>
      <a:accent1>
        <a:srgbClr val="E70022"/>
      </a:accent1>
      <a:accent2>
        <a:srgbClr val="CC003D"/>
      </a:accent2>
      <a:accent3>
        <a:srgbClr val="FFFFFF"/>
      </a:accent3>
      <a:accent4>
        <a:srgbClr val="000000"/>
      </a:accent4>
      <a:accent5>
        <a:srgbClr val="F1AAAB"/>
      </a:accent5>
      <a:accent6>
        <a:srgbClr val="B90036"/>
      </a:accent6>
      <a:hlink>
        <a:srgbClr val="ED8FBB"/>
      </a:hlink>
      <a:folHlink>
        <a:srgbClr val="900079"/>
      </a:folHlink>
    </a:clrScheme>
    <a:fontScheme name="Inhoud bulle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houd bullet 1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29D26"/>
        </a:accent1>
        <a:accent2>
          <a:srgbClr val="24C2B0"/>
        </a:accent2>
        <a:accent3>
          <a:srgbClr val="FFFFFF"/>
        </a:accent3>
        <a:accent4>
          <a:srgbClr val="000000"/>
        </a:accent4>
        <a:accent5>
          <a:srgbClr val="B3CCAC"/>
        </a:accent5>
        <a:accent6>
          <a:srgbClr val="20B09F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houd bullet 2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8AE8B"/>
        </a:accent1>
        <a:accent2>
          <a:srgbClr val="2494C5"/>
        </a:accent2>
        <a:accent3>
          <a:srgbClr val="FFFFFF"/>
        </a:accent3>
        <a:accent4>
          <a:srgbClr val="000000"/>
        </a:accent4>
        <a:accent5>
          <a:srgbClr val="B4D3C4"/>
        </a:accent5>
        <a:accent6>
          <a:srgbClr val="2086B2"/>
        </a:accent6>
        <a:hlink>
          <a:srgbClr val="9ACCD4"/>
        </a:hlink>
        <a:folHlink>
          <a:srgbClr val="A100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houd bullet 3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29D26"/>
        </a:accent1>
        <a:accent2>
          <a:srgbClr val="58AE8B"/>
        </a:accent2>
        <a:accent3>
          <a:srgbClr val="FFFFFF"/>
        </a:accent3>
        <a:accent4>
          <a:srgbClr val="000000"/>
        </a:accent4>
        <a:accent5>
          <a:srgbClr val="B3CCAC"/>
        </a:accent5>
        <a:accent6>
          <a:srgbClr val="4F9D7D"/>
        </a:accent6>
        <a:hlink>
          <a:srgbClr val="2494C5"/>
        </a:hlink>
        <a:folHlink>
          <a:srgbClr val="9ACCD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Standaardontwerp">
  <a:themeElements>
    <a:clrScheme name="">
      <a:dk1>
        <a:srgbClr val="000000"/>
      </a:dk1>
      <a:lt1>
        <a:srgbClr val="FFFFFF"/>
      </a:lt1>
      <a:dk2>
        <a:srgbClr val="E70022"/>
      </a:dk2>
      <a:lt2>
        <a:srgbClr val="EEECE1"/>
      </a:lt2>
      <a:accent1>
        <a:srgbClr val="E70022"/>
      </a:accent1>
      <a:accent2>
        <a:srgbClr val="CC003D"/>
      </a:accent2>
      <a:accent3>
        <a:srgbClr val="FFFFFF"/>
      </a:accent3>
      <a:accent4>
        <a:srgbClr val="000000"/>
      </a:accent4>
      <a:accent5>
        <a:srgbClr val="F1AAAB"/>
      </a:accent5>
      <a:accent6>
        <a:srgbClr val="B90036"/>
      </a:accent6>
      <a:hlink>
        <a:srgbClr val="ED8FBB"/>
      </a:hlink>
      <a:folHlink>
        <a:srgbClr val="900079"/>
      </a:folHlink>
    </a:clrScheme>
    <a:fontScheme name="1_Standaardontwerp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 kolommen 1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29D26"/>
        </a:accent1>
        <a:accent2>
          <a:srgbClr val="24C2B0"/>
        </a:accent2>
        <a:accent3>
          <a:srgbClr val="FFFFFF"/>
        </a:accent3>
        <a:accent4>
          <a:srgbClr val="000000"/>
        </a:accent4>
        <a:accent5>
          <a:srgbClr val="B3CCAC"/>
        </a:accent5>
        <a:accent6>
          <a:srgbClr val="20B09F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 kolommen 2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8AE8B"/>
        </a:accent1>
        <a:accent2>
          <a:srgbClr val="2494C5"/>
        </a:accent2>
        <a:accent3>
          <a:srgbClr val="FFFFFF"/>
        </a:accent3>
        <a:accent4>
          <a:srgbClr val="000000"/>
        </a:accent4>
        <a:accent5>
          <a:srgbClr val="B4D3C4"/>
        </a:accent5>
        <a:accent6>
          <a:srgbClr val="2086B2"/>
        </a:accent6>
        <a:hlink>
          <a:srgbClr val="9ACCD4"/>
        </a:hlink>
        <a:folHlink>
          <a:srgbClr val="A100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 kolommen 3">
        <a:dk1>
          <a:srgbClr val="000000"/>
        </a:dk1>
        <a:lt1>
          <a:srgbClr val="FFFFFF"/>
        </a:lt1>
        <a:dk2>
          <a:srgbClr val="529D26"/>
        </a:dk2>
        <a:lt2>
          <a:srgbClr val="EEECE1"/>
        </a:lt2>
        <a:accent1>
          <a:srgbClr val="529D26"/>
        </a:accent1>
        <a:accent2>
          <a:srgbClr val="58AE8B"/>
        </a:accent2>
        <a:accent3>
          <a:srgbClr val="FFFFFF"/>
        </a:accent3>
        <a:accent4>
          <a:srgbClr val="000000"/>
        </a:accent4>
        <a:accent5>
          <a:srgbClr val="B3CCAC"/>
        </a:accent5>
        <a:accent6>
          <a:srgbClr val="4F9D7D"/>
        </a:accent6>
        <a:hlink>
          <a:srgbClr val="2494C5"/>
        </a:hlink>
        <a:folHlink>
          <a:srgbClr val="9ACCD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E44D353-5426-422E-A4B9-E961D3BDCFF8}"/>
</file>

<file path=customXml/itemProps2.xml><?xml version="1.0" encoding="utf-8"?>
<ds:datastoreItem xmlns:ds="http://schemas.openxmlformats.org/officeDocument/2006/customXml" ds:itemID="{75F8A048-892B-44B6-882A-07E5B4461FD3}"/>
</file>

<file path=docProps/app.xml><?xml version="1.0" encoding="utf-8"?>
<Properties xmlns="http://schemas.openxmlformats.org/officeDocument/2006/extended-properties" xmlns:vt="http://schemas.openxmlformats.org/officeDocument/2006/docPropsVTypes">
  <Template>Sjabloon Standaard Cultuur</Template>
  <TotalTime>6487</TotalTime>
  <Words>440</Words>
  <Application>Microsoft Office PowerPoint</Application>
  <PresentationFormat>Diavoorstelling (4:3)</PresentationFormat>
  <Paragraphs>97</Paragraphs>
  <Slides>13</Slides>
  <Notes>1</Notes>
  <HiddenSlides>0</HiddenSlides>
  <MMClips>0</MMClips>
  <ScaleCrop>false</ScaleCrop>
  <HeadingPairs>
    <vt:vector size="6" baseType="variant">
      <vt:variant>
        <vt:lpstr>Thema</vt:lpstr>
      </vt:variant>
      <vt:variant>
        <vt:i4>4</vt:i4>
      </vt:variant>
      <vt:variant>
        <vt:lpstr>Koppelingen</vt:lpstr>
      </vt:variant>
      <vt:variant>
        <vt:i4>1</vt:i4>
      </vt:variant>
      <vt:variant>
        <vt:lpstr>Diatitels</vt:lpstr>
      </vt:variant>
      <vt:variant>
        <vt:i4>13</vt:i4>
      </vt:variant>
    </vt:vector>
  </HeadingPairs>
  <TitlesOfParts>
    <vt:vector size="18" baseType="lpstr">
      <vt:lpstr>Sjabloon Standaard Cultuur</vt:lpstr>
      <vt:lpstr>Inhoud letter</vt:lpstr>
      <vt:lpstr>Inhoud bullet</vt:lpstr>
      <vt:lpstr>1_Standaardontwerp</vt:lpstr>
      <vt:lpstr>\\owwnlfs007.ocw.local\homes020$\O209KOE\Bureaublad\archieven\Tekening2\Drawing\~Pagina-1\Rechthoek</vt:lpstr>
      <vt:lpstr>(vervroegde) Digitale overbrenging</vt:lpstr>
      <vt:lpstr>Aanleiding</vt:lpstr>
      <vt:lpstr>Overbrenging: scharnierpunt voor informatiehuishouding en openbaarheid</vt:lpstr>
      <vt:lpstr>(vervroegde) overbrenging?</vt:lpstr>
      <vt:lpstr>Waarom staat dit in het Meerjarenplan Informatiehuishouding Rijk? (Woo)</vt:lpstr>
      <vt:lpstr>Planning wetsvoorstel Archiefwet 2020 </vt:lpstr>
      <vt:lpstr>Gemeentes: varianten voor overbrenging</vt:lpstr>
      <vt:lpstr>En bij het Rijk?</vt:lpstr>
      <vt:lpstr>NORA Katern Digitale Duurzaamheid</vt:lpstr>
      <vt:lpstr>Overbrenging: heel concreet</vt:lpstr>
      <vt:lpstr>Waar staan we?</vt:lpstr>
      <vt:lpstr>Inventarisatie ervaringskennis digitale overbrenging</vt:lpstr>
      <vt:lpstr>Voor vandaag</vt:lpstr>
    </vt:vector>
  </TitlesOfParts>
  <Company>Ministerie van OC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tie</dc:title>
  <dc:creator>Vochteloo, M.</dc:creator>
  <cp:lastModifiedBy>Koetsveld, Pieter van</cp:lastModifiedBy>
  <cp:revision>147</cp:revision>
  <dcterms:created xsi:type="dcterms:W3CDTF">2017-09-12T11:22:54Z</dcterms:created>
  <dcterms:modified xsi:type="dcterms:W3CDTF">2019-03-24T15:19:19Z</dcterms:modified>
</cp:coreProperties>
</file>